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75DA" w:rsidRDefault="00155AAA">
      <w:r>
        <w:rPr>
          <w:noProof/>
          <w:lang w:eastAsia="fr-CH"/>
        </w:rPr>
        <w:drawing>
          <wp:inline distT="0" distB="0" distL="0" distR="0">
            <wp:extent cx="5760720" cy="139382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/>
    <w:p w:rsidR="00155AAA" w:rsidRDefault="00155AAA"/>
    <w:p w:rsidR="00155AAA" w:rsidRDefault="00155AAA"/>
    <w:p w:rsidR="00155AAA" w:rsidRDefault="00155AAA"/>
    <w:p w:rsidR="00155AAA" w:rsidRDefault="00155AAA"/>
    <w:p w:rsidR="00155AAA" w:rsidRDefault="00155AAA">
      <w:r>
        <w:rPr>
          <w:noProof/>
          <w:lang w:eastAsia="fr-CH"/>
        </w:rPr>
        <w:drawing>
          <wp:anchor distT="0" distB="0" distL="114300" distR="114300" simplePos="0" relativeHeight="251658240" behindDoc="0" locked="0" layoutInCell="1" allowOverlap="1" wp14:anchorId="7EA65BB4" wp14:editId="4F1904D9">
            <wp:simplePos x="0" y="0"/>
            <wp:positionH relativeFrom="page">
              <wp:align>left</wp:align>
            </wp:positionH>
            <wp:positionV relativeFrom="paragraph">
              <wp:posOffset>208915</wp:posOffset>
            </wp:positionV>
            <wp:extent cx="7556500" cy="2089785"/>
            <wp:effectExtent l="0" t="0" r="6350" b="5715"/>
            <wp:wrapTopAndBottom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logo-doc-tech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0" cy="2089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155AAA" w:rsidRDefault="00155AAA"/>
    <w:p w:rsidR="00180EC2" w:rsidRDefault="00180EC2"/>
    <w:p w:rsidR="00180EC2" w:rsidRDefault="00180EC2"/>
    <w:p w:rsidR="00180EC2" w:rsidRDefault="00180EC2"/>
    <w:p w:rsidR="00180EC2" w:rsidRDefault="00180EC2"/>
    <w:p w:rsidR="00180EC2" w:rsidRPr="00180EC2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Damjan Jovanovic</w:t>
      </w:r>
    </w:p>
    <w:p w:rsidR="00180EC2" w:rsidRPr="00180EC2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I.DA-P4A</w:t>
      </w:r>
    </w:p>
    <w:p w:rsidR="00393357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2018</w:t>
      </w:r>
    </w:p>
    <w:p w:rsidR="00180EC2" w:rsidRPr="00180EC2" w:rsidRDefault="007B5542" w:rsidP="00393357">
      <w:pPr>
        <w:jc w:val="left"/>
        <w:rPr>
          <w:sz w:val="28"/>
          <w:szCs w:val="28"/>
        </w:rPr>
      </w:pPr>
      <w:r>
        <w:rPr>
          <w:noProof/>
          <w:sz w:val="28"/>
          <w:szCs w:val="28"/>
          <w:lang w:eastAsia="fr-CH"/>
        </w:rPr>
        <w:drawing>
          <wp:anchor distT="0" distB="0" distL="114300" distR="114300" simplePos="0" relativeHeight="251660288" behindDoc="0" locked="0" layoutInCell="1" allowOverlap="1" wp14:anchorId="35AD5D6C" wp14:editId="56E5B633">
            <wp:simplePos x="0" y="0"/>
            <wp:positionH relativeFrom="margin">
              <wp:posOffset>2165985</wp:posOffset>
            </wp:positionH>
            <wp:positionV relativeFrom="margin">
              <wp:posOffset>7773035</wp:posOffset>
            </wp:positionV>
            <wp:extent cx="1428750" cy="142875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loginformatique_dir_couleur-150x150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93357">
        <w:rPr>
          <w:sz w:val="28"/>
          <w:szCs w:val="28"/>
        </w:rPr>
        <w:br w:type="page"/>
      </w:r>
    </w:p>
    <w:sdt>
      <w:sdtPr>
        <w:rPr>
          <w:lang w:val="fr-FR"/>
        </w:rPr>
        <w:id w:val="13592442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5AAA" w:rsidRPr="00096614" w:rsidRDefault="00155AAA" w:rsidP="00096614">
          <w:pPr>
            <w:jc w:val="center"/>
            <w:rPr>
              <w:color w:val="2E74B5" w:themeColor="accent1" w:themeShade="BF"/>
              <w:sz w:val="40"/>
              <w:szCs w:val="40"/>
            </w:rPr>
          </w:pPr>
          <w:r w:rsidRPr="00096614">
            <w:rPr>
              <w:color w:val="2E74B5" w:themeColor="accent1" w:themeShade="BF"/>
              <w:sz w:val="40"/>
              <w:szCs w:val="40"/>
              <w:lang w:val="fr-FR"/>
            </w:rPr>
            <w:t>Table des matières</w:t>
          </w:r>
        </w:p>
        <w:p w:rsidR="00794BDF" w:rsidRDefault="00155AAA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794BDF">
            <w:t xml:space="preserve"> </w:t>
          </w:r>
          <w:hyperlink w:anchor="_Toc514942627" w:history="1">
            <w:r w:rsidR="00794BDF" w:rsidRPr="007F1433">
              <w:rPr>
                <w:rStyle w:val="Lienhypertexte"/>
                <w:noProof/>
              </w:rPr>
              <w:t>1</w:t>
            </w:r>
            <w:r w:rsidR="00794BD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94BDF" w:rsidRPr="007F1433">
              <w:rPr>
                <w:rStyle w:val="Lienhypertexte"/>
                <w:noProof/>
              </w:rPr>
              <w:t>Introduction</w:t>
            </w:r>
            <w:r w:rsidR="00794BDF">
              <w:rPr>
                <w:noProof/>
                <w:webHidden/>
              </w:rPr>
              <w:tab/>
            </w:r>
            <w:r w:rsidR="00794BDF">
              <w:rPr>
                <w:noProof/>
                <w:webHidden/>
              </w:rPr>
              <w:fldChar w:fldCharType="begin"/>
            </w:r>
            <w:r w:rsidR="00794BDF">
              <w:rPr>
                <w:noProof/>
                <w:webHidden/>
              </w:rPr>
              <w:instrText xml:space="preserve"> PAGEREF _Toc514942627 \h </w:instrText>
            </w:r>
            <w:r w:rsidR="00794BDF">
              <w:rPr>
                <w:noProof/>
                <w:webHidden/>
              </w:rPr>
            </w:r>
            <w:r w:rsidR="00794BDF"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 w:rsidR="00794BDF"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28" w:history="1">
            <w:r w:rsidRPr="007F1433">
              <w:rPr>
                <w:rStyle w:val="Lienhypertexte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Rappel du cahier des char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29" w:history="1">
            <w:r w:rsidRPr="007F1433">
              <w:rPr>
                <w:rStyle w:val="Lienhypertexte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B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0" w:history="1">
            <w:r w:rsidRPr="007F1433">
              <w:rPr>
                <w:rStyle w:val="Lienhypertexte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Spé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1" w:history="1">
            <w:r w:rsidRPr="007F1433">
              <w:rPr>
                <w:rStyle w:val="Lienhypertexte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Restri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2" w:history="1">
            <w:r w:rsidRPr="007F1433">
              <w:rPr>
                <w:rStyle w:val="Lienhypertexte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Environn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3" w:history="1">
            <w:r w:rsidRPr="007F1433">
              <w:rPr>
                <w:rStyle w:val="Lienhypertexte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Livr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4" w:history="1">
            <w:r w:rsidRPr="007F1433">
              <w:rPr>
                <w:rStyle w:val="Lienhypertexte"/>
                <w:noProof/>
              </w:rPr>
              <w:t>2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Modèle conceptuel de 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5" w:history="1">
            <w:r w:rsidRPr="007F1433">
              <w:rPr>
                <w:rStyle w:val="Lienhypertexte"/>
                <w:noProof/>
              </w:rPr>
              <w:t>2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Planning initi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6" w:history="1">
            <w:r w:rsidRPr="007F1433">
              <w:rPr>
                <w:rStyle w:val="Lienhypertexte"/>
                <w:noProof/>
              </w:rPr>
              <w:t>2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Plan du 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7" w:history="1">
            <w:r w:rsidRPr="007F1433">
              <w:rPr>
                <w:rStyle w:val="Lienhypertexte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8" w:history="1">
            <w:r w:rsidRPr="007F1433">
              <w:rPr>
                <w:rStyle w:val="Lienhypertexte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Fonctionnali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39" w:history="1">
            <w:r w:rsidRPr="007F1433">
              <w:rPr>
                <w:rStyle w:val="Lienhypertexte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In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0" w:history="1">
            <w:r w:rsidRPr="007F1433">
              <w:rPr>
                <w:rStyle w:val="Lienhypertexte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onnex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1" w:history="1">
            <w:r w:rsidRPr="007F1433">
              <w:rPr>
                <w:rStyle w:val="Lienhypertexte"/>
                <w:noProof/>
              </w:rPr>
              <w:t>3.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Validations utilisateu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2" w:history="1">
            <w:r w:rsidRPr="007F1433">
              <w:rPr>
                <w:rStyle w:val="Lienhypertexte"/>
                <w:noProof/>
              </w:rPr>
              <w:t>3.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jout de produi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3" w:history="1">
            <w:r w:rsidRPr="007F1433">
              <w:rPr>
                <w:rStyle w:val="Lienhypertexte"/>
                <w:noProof/>
              </w:rPr>
              <w:t>3.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Modification de produi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4" w:history="1">
            <w:r w:rsidRPr="007F1433">
              <w:rPr>
                <w:rStyle w:val="Lienhypertexte"/>
                <w:noProof/>
              </w:rPr>
              <w:t>3.1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Suppression de produi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5" w:history="1">
            <w:r w:rsidRPr="007F1433">
              <w:rPr>
                <w:rStyle w:val="Lienhypertexte"/>
                <w:noProof/>
              </w:rPr>
              <w:t>3.1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omma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6" w:history="1">
            <w:r w:rsidRPr="007F1433">
              <w:rPr>
                <w:rStyle w:val="Lienhypertexte"/>
                <w:noProof/>
              </w:rPr>
              <w:t>3.1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Historisation des p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7" w:history="1">
            <w:r w:rsidRPr="007F1433">
              <w:rPr>
                <w:rStyle w:val="Lienhypertexte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8" w:history="1">
            <w:r w:rsidRPr="007F1433">
              <w:rPr>
                <w:rStyle w:val="Lienhypertexte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tilisateurs non-authentifi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49" w:history="1">
            <w:r w:rsidRPr="007F1433">
              <w:rPr>
                <w:rStyle w:val="Lienhypertexte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tilisateurs authentifi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0" w:history="1">
            <w:r w:rsidRPr="007F1433">
              <w:rPr>
                <w:rStyle w:val="Lienhypertexte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dministrate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1" w:history="1">
            <w:r w:rsidRPr="007F1433">
              <w:rPr>
                <w:rStyle w:val="Lienhypertexte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nalyse organ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2" w:history="1">
            <w:r w:rsidRPr="007F1433">
              <w:rPr>
                <w:rStyle w:val="Lienhypertexte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Diagramme de la base de données (ML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3" w:history="1">
            <w:r w:rsidRPr="007F1433">
              <w:rPr>
                <w:rStyle w:val="Lienhypertexte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artic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4" w:history="1">
            <w:r w:rsidRPr="007F1433">
              <w:rPr>
                <w:rStyle w:val="Lienhypertexte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articles_concernant_comma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5" w:history="1">
            <w:r w:rsidRPr="007F1433">
              <w:rPr>
                <w:rStyle w:val="Lienhypertexte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catego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6" w:history="1">
            <w:r w:rsidRPr="007F1433">
              <w:rPr>
                <w:rStyle w:val="Lienhypertexte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client_passant_comma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7" w:history="1">
            <w:r w:rsidRPr="007F1433">
              <w:rPr>
                <w:rStyle w:val="Lienhypertexte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cli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8" w:history="1">
            <w:r w:rsidRPr="007F1433">
              <w:rPr>
                <w:rStyle w:val="Lienhypertexte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fac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59" w:history="1">
            <w:r w:rsidRPr="007F1433">
              <w:rPr>
                <w:rStyle w:val="Lienhypertexte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panier_comman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0" w:history="1">
            <w:r w:rsidRPr="007F1433">
              <w:rPr>
                <w:rStyle w:val="Lienhypertexte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portemonna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1" w:history="1">
            <w:r w:rsidRPr="007F1433">
              <w:rPr>
                <w:rStyle w:val="Lienhypertexte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 prixartic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2" w:history="1">
            <w:r w:rsidRPr="007F1433">
              <w:rPr>
                <w:rStyle w:val="Lienhypertexte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ables utilisateu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3" w:history="1">
            <w:r w:rsidRPr="007F1433">
              <w:rPr>
                <w:rStyle w:val="Lienhypertexte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Plan du site f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4" w:history="1">
            <w:r w:rsidRPr="007F1433">
              <w:rPr>
                <w:rStyle w:val="Lienhypertexte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Fonctions 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5" w:history="1">
            <w:r w:rsidRPr="007F1433">
              <w:rPr>
                <w:rStyle w:val="Lienhypertexte"/>
                <w:noProof/>
              </w:rPr>
              <w:t>4.1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heckNameLastName($va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6" w:history="1">
            <w:r w:rsidRPr="007F1433">
              <w:rPr>
                <w:rStyle w:val="Lienhypertexte"/>
                <w:noProof/>
              </w:rPr>
              <w:t>4.1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OnlyNumbers($va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7" w:history="1">
            <w:r w:rsidRPr="007F1433">
              <w:rPr>
                <w:rStyle w:val="Lienhypertexte"/>
                <w:noProof/>
              </w:rPr>
              <w:t>4.13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MinPwd($va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8" w:history="1">
            <w:r w:rsidRPr="007F1433">
              <w:rPr>
                <w:rStyle w:val="Lienhypertexte"/>
                <w:noProof/>
              </w:rPr>
              <w:t>4.13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Menu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69" w:history="1">
            <w:r w:rsidRPr="007F1433">
              <w:rPr>
                <w:rStyle w:val="Lienhypertexte"/>
                <w:noProof/>
              </w:rPr>
              <w:t>4.13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Categori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0" w:history="1">
            <w:r w:rsidRPr="007F1433">
              <w:rPr>
                <w:rStyle w:val="Lienhypertexte"/>
                <w:noProof/>
              </w:rPr>
              <w:t>4.13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ArticleByCategories($categori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1" w:history="1">
            <w:r w:rsidRPr="007F1433">
              <w:rPr>
                <w:rStyle w:val="Lienhypertexte"/>
                <w:noProof/>
              </w:rPr>
              <w:t>4.13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ArticleInfo($i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2" w:history="1">
            <w:r w:rsidRPr="007F1433">
              <w:rPr>
                <w:rStyle w:val="Lienhypertexte"/>
                <w:noProof/>
              </w:rPr>
              <w:t>4.13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login($login,$pw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3" w:history="1">
            <w:r w:rsidRPr="007F1433">
              <w:rPr>
                <w:rStyle w:val="Lienhypertexte"/>
                <w:noProof/>
              </w:rPr>
              <w:t>4.13.9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RegisterClient ($nom, $prenom, $adresse, $codePostal, $ville, $pays, $telephone, $mail, $motPasse, $id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4" w:history="1">
            <w:r w:rsidRPr="007F1433">
              <w:rPr>
                <w:rStyle w:val="Lienhypertexte"/>
                <w:noProof/>
              </w:rPr>
              <w:t>4.13.10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ser_exists($mai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5" w:history="1">
            <w:r w:rsidRPr="007F1433">
              <w:rPr>
                <w:rStyle w:val="Lienhypertexte"/>
                <w:noProof/>
              </w:rPr>
              <w:t>4.13.1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registerUser($mail, $password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6" w:history="1">
            <w:r w:rsidRPr="007F1433">
              <w:rPr>
                <w:rStyle w:val="Lienhypertexte"/>
                <w:noProof/>
              </w:rPr>
              <w:t>4.13.1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reateWallet($id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7" w:history="1">
            <w:r w:rsidRPr="007F1433">
              <w:rPr>
                <w:rStyle w:val="Lienhypertexte"/>
                <w:noProof/>
              </w:rPr>
              <w:t>4.13.1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UserInformation($emai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8" w:history="1">
            <w:r w:rsidRPr="007F1433">
              <w:rPr>
                <w:rStyle w:val="Lienhypertexte"/>
                <w:noProof/>
              </w:rPr>
              <w:t>4.13.1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NotValidateU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79" w:history="1">
            <w:r w:rsidRPr="007F1433">
              <w:rPr>
                <w:rStyle w:val="Lienhypertexte"/>
                <w:noProof/>
              </w:rPr>
              <w:t>4.13.1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validateUser($id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0" w:history="1">
            <w:r w:rsidRPr="007F1433">
              <w:rPr>
                <w:rStyle w:val="Lienhypertexte"/>
                <w:noProof/>
              </w:rPr>
              <w:t>4.13.1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ddPrice($prixArticle, $dateFin, $id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1" w:history="1">
            <w:r w:rsidRPr="007F1433">
              <w:rPr>
                <w:rStyle w:val="Lienhypertexte"/>
                <w:noProof/>
              </w:rPr>
              <w:t>4.13.1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pdatePrice($idArticle, $idPrix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2" w:history="1">
            <w:r w:rsidRPr="007F1433">
              <w:rPr>
                <w:rStyle w:val="Lienhypertexte"/>
                <w:noProof/>
              </w:rPr>
              <w:t>4.13.1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pdatePriceArticle($idArticle, $idPrix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3" w:history="1">
            <w:r w:rsidRPr="007F1433">
              <w:rPr>
                <w:rStyle w:val="Lienhypertexte"/>
                <w:noProof/>
              </w:rPr>
              <w:t>4.13.19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ddArticle($nomArticle, $imageArticle, $descriptionArticle, $stock, $idCategorie, $idPrix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4" w:history="1">
            <w:r w:rsidRPr="007F1433">
              <w:rPr>
                <w:rStyle w:val="Lienhypertexte"/>
                <w:noProof/>
              </w:rPr>
              <w:t>4.13.20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pdateArticle($nomArticle,$imageArticle,$descriptionArticle,$stock, $idCategorie, $idPrixArticle, $id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5" w:history="1">
            <w:r w:rsidRPr="007F1433">
              <w:rPr>
                <w:rStyle w:val="Lienhypertexte"/>
                <w:noProof/>
              </w:rPr>
              <w:t>4.13.2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deleteArticle($id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6" w:history="1">
            <w:r w:rsidRPr="007F1433">
              <w:rPr>
                <w:rStyle w:val="Lienhypertexte"/>
                <w:noProof/>
              </w:rPr>
              <w:t>4.13.2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heckoutCart($numCommande, $idCli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7" w:history="1">
            <w:r w:rsidRPr="007F1433">
              <w:rPr>
                <w:rStyle w:val="Lienhypertexte"/>
                <w:noProof/>
              </w:rPr>
              <w:t>4.13.2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ddArticleToCart($taille, $idClient, $idArticle, $idPrix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8" w:history="1">
            <w:r w:rsidRPr="007F1433">
              <w:rPr>
                <w:rStyle w:val="Lienhypertexte"/>
                <w:noProof/>
              </w:rPr>
              <w:t>4.13.2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pdateStock($idArticl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89" w:history="1">
            <w:r w:rsidRPr="007F1433">
              <w:rPr>
                <w:rStyle w:val="Lienhypertexte"/>
                <w:noProof/>
                <w:lang w:val="de-CH"/>
              </w:rPr>
              <w:t>4.13.2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  <w:lang w:val="de-CH"/>
              </w:rPr>
              <w:t>getCart($idCli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0" w:history="1">
            <w:r w:rsidRPr="007F1433">
              <w:rPr>
                <w:rStyle w:val="Lienhypertexte"/>
                <w:noProof/>
              </w:rPr>
              <w:t>4.13.2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deleteArticleFromCart($idClient, $idComman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1" w:history="1">
            <w:r w:rsidRPr="007F1433">
              <w:rPr>
                <w:rStyle w:val="Lienhypertexte"/>
                <w:noProof/>
              </w:rPr>
              <w:t>4.13.2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Wallet($id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2" w:history="1">
            <w:r w:rsidRPr="007F1433">
              <w:rPr>
                <w:rStyle w:val="Lienhypertexte"/>
                <w:noProof/>
              </w:rPr>
              <w:t>4.13.2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updateWallet($idUtilisateur, $sol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3" w:history="1">
            <w:r w:rsidRPr="007F1433">
              <w:rPr>
                <w:rStyle w:val="Lienhypertexte"/>
                <w:noProof/>
              </w:rPr>
              <w:t>4.13.29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reateBills($montant, $allIdComman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4" w:history="1">
            <w:r w:rsidRPr="007F1433">
              <w:rPr>
                <w:rStyle w:val="Lienhypertexte"/>
                <w:noProof/>
              </w:rPr>
              <w:t>4.13.30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AllCommands($id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5" w:history="1">
            <w:r w:rsidRPr="007F1433">
              <w:rPr>
                <w:rStyle w:val="Lienhypertexte"/>
                <w:noProof/>
              </w:rPr>
              <w:t>4.13.3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DetailsCommand($idClient,$numComman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3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6" w:history="1">
            <w:r w:rsidRPr="007F1433">
              <w:rPr>
                <w:rStyle w:val="Lienhypertexte"/>
                <w:noProof/>
              </w:rPr>
              <w:t>4.13.3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getArticles($categorie,$order,$wa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7" w:history="1">
            <w:r w:rsidRPr="007F1433">
              <w:rPr>
                <w:rStyle w:val="Lienhypertexte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T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8" w:history="1">
            <w:r w:rsidRPr="007F1433">
              <w:rPr>
                <w:rStyle w:val="Lienhypertexte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699" w:history="1">
            <w:r w:rsidRPr="007F1433">
              <w:rPr>
                <w:rStyle w:val="Lienhypertexte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Planning f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0" w:history="1">
            <w:r w:rsidRPr="007F1433">
              <w:rPr>
                <w:rStyle w:val="Lienhypertexte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Difficulté rencontré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1" w:history="1">
            <w:r w:rsidRPr="007F1433">
              <w:rPr>
                <w:rStyle w:val="Lienhypertexte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Mon resse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2" w:history="1">
            <w:r w:rsidRPr="007F1433">
              <w:rPr>
                <w:rStyle w:val="Lienhypertexte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méliorations possi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3" w:history="1">
            <w:r w:rsidRPr="007F1433">
              <w:rPr>
                <w:rStyle w:val="Lienhypertexte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Bibliograph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4" w:history="1">
            <w:r w:rsidRPr="007F1433">
              <w:rPr>
                <w:rStyle w:val="Lienhypertexte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Site utilis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5" w:history="1">
            <w:r w:rsidRPr="007F1433">
              <w:rPr>
                <w:rStyle w:val="Lienhypertexte"/>
                <w:noProof/>
                <w:lang w:eastAsia="fr-CH"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  <w:lang w:eastAsia="fr-CH"/>
              </w:rPr>
              <w:t>Table des illust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4BDF" w:rsidRDefault="00794BDF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942706" w:history="1">
            <w:r w:rsidRPr="007F1433">
              <w:rPr>
                <w:rStyle w:val="Lienhypertexte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Pr="007F1433">
              <w:rPr>
                <w:rStyle w:val="Lienhypertexte"/>
                <w:noProof/>
              </w:rPr>
              <w:t>Annex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72F0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AAA" w:rsidRDefault="00155AAA">
          <w:r>
            <w:rPr>
              <w:b/>
              <w:bCs/>
              <w:lang w:val="fr-FR"/>
            </w:rPr>
            <w:fldChar w:fldCharType="end"/>
          </w:r>
        </w:p>
      </w:sdtContent>
    </w:sdt>
    <w:p w:rsidR="00155AAA" w:rsidRDefault="00155AAA"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0" w:name="_Toc513787756"/>
      <w:bookmarkStart w:id="1" w:name="_Toc514942627"/>
      <w:r>
        <w:t>Introduction</w:t>
      </w:r>
      <w:bookmarkEnd w:id="0"/>
      <w:bookmarkEnd w:id="1"/>
    </w:p>
    <w:p w:rsidR="00155AAA" w:rsidRDefault="00155AAA" w:rsidP="00155AAA">
      <w:r>
        <w:t>C</w:t>
      </w:r>
      <w:r w:rsidR="001E36AD">
        <w:t>ette documentation a pour but de détailler le fonctionnement de l’application web développée dans le cadre du T</w:t>
      </w:r>
      <w:r w:rsidR="00F35811">
        <w:t>PI (Travail Pratique Individuel)</w:t>
      </w:r>
      <w:r w:rsidR="001E36AD">
        <w:t>. Elle est destinée aux experts évaluant le travail ainsi qu’aux personnes susceptible de reprendre le projet.</w:t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2" w:name="_Toc513787757"/>
      <w:bookmarkStart w:id="3" w:name="_Toc514942628"/>
      <w:r>
        <w:t>Rappel du cahier des charges</w:t>
      </w:r>
      <w:bookmarkEnd w:id="2"/>
      <w:bookmarkEnd w:id="3"/>
    </w:p>
    <w:p w:rsidR="00155AAA" w:rsidRDefault="00155AAA" w:rsidP="00155AAA">
      <w:pPr>
        <w:pStyle w:val="Titre2"/>
      </w:pPr>
      <w:bookmarkStart w:id="4" w:name="_Toc513787758"/>
      <w:bookmarkStart w:id="5" w:name="_Toc514942629"/>
      <w:r>
        <w:t>But</w:t>
      </w:r>
      <w:bookmarkEnd w:id="4"/>
      <w:bookmarkEnd w:id="5"/>
    </w:p>
    <w:p w:rsidR="00155AAA" w:rsidRPr="005F6FA6" w:rsidRDefault="00155AAA" w:rsidP="00155AAA">
      <w:r>
        <w:t xml:space="preserve">Le but du projet est de pouvoir vendre des vêtements </w:t>
      </w:r>
      <w:r w:rsidR="00956535">
        <w:t>sportwears depuis l’application web</w:t>
      </w:r>
      <w:r>
        <w:t>.</w:t>
      </w:r>
    </w:p>
    <w:p w:rsidR="00155AAA" w:rsidRDefault="00155AAA" w:rsidP="00155AAA">
      <w:pPr>
        <w:pStyle w:val="Titre2"/>
      </w:pPr>
      <w:bookmarkStart w:id="6" w:name="_Toc513787759"/>
      <w:bookmarkStart w:id="7" w:name="_Toc514942630"/>
      <w:r>
        <w:t>Spécifications</w:t>
      </w:r>
      <w:bookmarkEnd w:id="6"/>
      <w:bookmarkEnd w:id="7"/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a base de données contient les clients, les vêtements, les factures, les prix et le stock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 xml:space="preserve">L'administrateur gère les produits (CRUD complet depuis le site). 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système permet au visiteur authentifié la gestion d'un panier d'achat (sélection de plusieurs articles)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visiteur authentifié possède un porte-monnaie virtuel alimenté par l’administrateur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visiteur ajoute des produits dans un panier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panier peut être commandé, le stock est recalculé, le montant est débité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s changements de prix sont historisés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 xml:space="preserve">Le site gère l'inscription et l'authentification selon les normes du WEB selon la séquence demande inscription -&gt; validation par l’administrateur -&gt; confirmation par email (simulé) -&gt;confirmation d’inscription. Un mécanisme anti robot est à mettre en place. 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s mots de passe sont encryptés.</w:t>
      </w:r>
    </w:p>
    <w:p w:rsidR="00155AAA" w:rsidRPr="005F6FA6" w:rsidRDefault="00155AAA" w:rsidP="00DD2B05">
      <w:pPr>
        <w:pStyle w:val="Paragraphedeliste"/>
        <w:numPr>
          <w:ilvl w:val="0"/>
          <w:numId w:val="28"/>
        </w:numPr>
      </w:pPr>
      <w:r>
        <w:t>La base de données des produits sera réalisée et pré-remplie de quelques articles avant le début du travail, de même que l’utilisateur admin sera déjà dans la table utilisateurs.</w:t>
      </w:r>
    </w:p>
    <w:p w:rsidR="00155AAA" w:rsidRDefault="00155AAA" w:rsidP="00155AAA">
      <w:pPr>
        <w:pStyle w:val="Titre2"/>
      </w:pPr>
      <w:bookmarkStart w:id="8" w:name="_Toc513787760"/>
      <w:bookmarkStart w:id="9" w:name="_Toc514942631"/>
      <w:r>
        <w:t>Restrictions</w:t>
      </w:r>
      <w:bookmarkEnd w:id="8"/>
      <w:bookmarkEnd w:id="9"/>
    </w:p>
    <w:p w:rsidR="00155AAA" w:rsidRPr="006178B3" w:rsidRDefault="00155AAA" w:rsidP="00155AAA">
      <w:pPr>
        <w:pStyle w:val="Paragraphedeliste"/>
        <w:numPr>
          <w:ilvl w:val="0"/>
          <w:numId w:val="7"/>
        </w:numPr>
      </w:pPr>
      <w:r>
        <w:t>Aucune</w:t>
      </w:r>
    </w:p>
    <w:p w:rsidR="00155AAA" w:rsidRDefault="00155AAA" w:rsidP="00155AAA">
      <w:pPr>
        <w:pStyle w:val="Titre2"/>
      </w:pPr>
      <w:bookmarkStart w:id="10" w:name="_Toc513787761"/>
      <w:bookmarkStart w:id="11" w:name="_Toc514942632"/>
      <w:r>
        <w:t>Environnement</w:t>
      </w:r>
      <w:bookmarkEnd w:id="10"/>
      <w:bookmarkEnd w:id="11"/>
    </w:p>
    <w:p w:rsidR="00155AAA" w:rsidRPr="00DD2B05" w:rsidRDefault="00155AAA" w:rsidP="00155AAA">
      <w:pPr>
        <w:rPr>
          <w:szCs w:val="23"/>
        </w:rPr>
      </w:pPr>
      <w:r w:rsidRPr="00DD2B05">
        <w:rPr>
          <w:szCs w:val="23"/>
        </w:rPr>
        <w:t>Matériels nécessaires avant le développement du site :</w:t>
      </w:r>
    </w:p>
    <w:p w:rsidR="00155AAA" w:rsidRDefault="00155AAA" w:rsidP="00155AAA">
      <w:pPr>
        <w:pStyle w:val="Paragraphedeliste"/>
        <w:numPr>
          <w:ilvl w:val="0"/>
          <w:numId w:val="2"/>
        </w:numPr>
      </w:pPr>
      <w:r>
        <w:t>Ordinateur de type PC</w:t>
      </w:r>
    </w:p>
    <w:p w:rsidR="00155AAA" w:rsidRDefault="00155AAA" w:rsidP="00155AAA">
      <w:pPr>
        <w:pStyle w:val="Paragraphedeliste"/>
        <w:numPr>
          <w:ilvl w:val="0"/>
          <w:numId w:val="2"/>
        </w:numPr>
      </w:pPr>
      <w:r>
        <w:t>Système d’exploitation : Windows 10 Entreprise</w:t>
      </w:r>
    </w:p>
    <w:p w:rsidR="00AB1D01" w:rsidRPr="005F6FA6" w:rsidRDefault="00155AAA" w:rsidP="00AB1D01">
      <w:pPr>
        <w:pStyle w:val="Paragraphedeliste"/>
        <w:numPr>
          <w:ilvl w:val="0"/>
          <w:numId w:val="2"/>
        </w:numPr>
      </w:pPr>
      <w:r>
        <w:t>Outil de développement : JetBrains PhpStorm, WAMP</w:t>
      </w:r>
    </w:p>
    <w:p w:rsidR="00155AAA" w:rsidRDefault="00155AAA" w:rsidP="00155AAA">
      <w:pPr>
        <w:pStyle w:val="Titre2"/>
      </w:pPr>
      <w:bookmarkStart w:id="12" w:name="_Toc513787762"/>
      <w:bookmarkStart w:id="13" w:name="_Toc514942633"/>
      <w:r>
        <w:t>Livrables</w:t>
      </w:r>
      <w:bookmarkEnd w:id="12"/>
      <w:bookmarkEnd w:id="13"/>
    </w:p>
    <w:p w:rsidR="00155AAA" w:rsidRDefault="00155AAA" w:rsidP="00155AAA">
      <w:r>
        <w:t>En 1 exemplaire :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Carnet de bord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Documentation technique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Mode d’emploi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Code source</w:t>
      </w:r>
    </w:p>
    <w:p w:rsidR="00155AAA" w:rsidRDefault="00155AAA" w:rsidP="00155AAA">
      <w:r>
        <w:t>Par messageries aux experts et au maître d’apprentissage :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e la documentation technique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u mode d’emploi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es sources imprimés du logiciel</w:t>
      </w:r>
    </w:p>
    <w:p w:rsidR="00155AAA" w:rsidRDefault="00155AAA" w:rsidP="00155AAA">
      <w:r>
        <w:t>Par messagerie au maître d’apprentissage :</w:t>
      </w:r>
    </w:p>
    <w:p w:rsidR="00155AAA" w:rsidRDefault="00155AAA" w:rsidP="00155AAA">
      <w:pPr>
        <w:pStyle w:val="Paragraphedeliste"/>
        <w:numPr>
          <w:ilvl w:val="0"/>
          <w:numId w:val="5"/>
        </w:numPr>
      </w:pPr>
      <w:r>
        <w:t xml:space="preserve">Les sources (projet logiciel) et la version exécutable </w:t>
      </w:r>
    </w:p>
    <w:p w:rsidR="008A4E46" w:rsidRDefault="008A4E46" w:rsidP="008A4E46">
      <w:pPr>
        <w:pStyle w:val="Titre2"/>
      </w:pPr>
      <w:bookmarkStart w:id="14" w:name="_Toc514942634"/>
      <w:r>
        <w:t>Modèle conceptuel de base</w:t>
      </w:r>
      <w:bookmarkEnd w:id="14"/>
    </w:p>
    <w:p w:rsidR="008A4E46" w:rsidRDefault="008A4E46" w:rsidP="008A4E46">
      <w:pPr>
        <w:keepNext/>
      </w:pPr>
      <w:r>
        <w:rPr>
          <w:noProof/>
          <w:lang w:eastAsia="fr-CH"/>
        </w:rPr>
        <w:drawing>
          <wp:inline distT="0" distB="0" distL="0" distR="0" wp14:anchorId="4998CC73" wp14:editId="05E829C1">
            <wp:extent cx="5760720" cy="3310255"/>
            <wp:effectExtent l="0" t="0" r="0" b="4445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85B" w:rsidRDefault="008A4E46" w:rsidP="008A4E46">
      <w:pPr>
        <w:pStyle w:val="Lgende"/>
        <w:jc w:val="center"/>
      </w:pPr>
      <w:bookmarkStart w:id="15" w:name="_Toc514941933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</w:t>
      </w:r>
      <w:r w:rsidR="00AF4EE1">
        <w:rPr>
          <w:noProof/>
        </w:rPr>
        <w:fldChar w:fldCharType="end"/>
      </w:r>
      <w:r>
        <w:t xml:space="preserve"> - Modele conceptuel de base</w:t>
      </w:r>
      <w:bookmarkEnd w:id="15"/>
    </w:p>
    <w:p w:rsidR="008A4E46" w:rsidRPr="00AB685B" w:rsidRDefault="00AB685B" w:rsidP="00AB685B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  <w:r>
        <w:br w:type="page"/>
      </w:r>
    </w:p>
    <w:p w:rsidR="008A4E46" w:rsidRDefault="008A4E46" w:rsidP="008A4E46">
      <w:pPr>
        <w:pStyle w:val="Titre2"/>
      </w:pPr>
      <w:bookmarkStart w:id="16" w:name="_Toc514942635"/>
      <w:r>
        <w:t>Planning initial</w:t>
      </w:r>
      <w:bookmarkEnd w:id="16"/>
    </w:p>
    <w:p w:rsidR="008A4E46" w:rsidRDefault="008A4E46" w:rsidP="008A4E46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369679A7" wp14:editId="45C5B969">
            <wp:extent cx="5760720" cy="2446020"/>
            <wp:effectExtent l="0" t="0" r="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E46" w:rsidRDefault="008A4E46" w:rsidP="008A4E46">
      <w:pPr>
        <w:pStyle w:val="Lgende"/>
        <w:jc w:val="center"/>
      </w:pPr>
      <w:bookmarkStart w:id="17" w:name="_Toc514941934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2</w:t>
      </w:r>
      <w:r w:rsidR="00AF4EE1">
        <w:rPr>
          <w:noProof/>
        </w:rPr>
        <w:fldChar w:fldCharType="end"/>
      </w:r>
      <w:r>
        <w:t xml:space="preserve"> - planning initial</w:t>
      </w:r>
      <w:bookmarkEnd w:id="17"/>
    </w:p>
    <w:p w:rsidR="00AB685B" w:rsidRPr="00AB685B" w:rsidRDefault="00AB685B" w:rsidP="00AB685B">
      <w:pPr>
        <w:rPr>
          <w:lang w:eastAsia="fr-CH"/>
        </w:rPr>
      </w:pPr>
      <w:r>
        <w:rPr>
          <w:lang w:eastAsia="fr-CH"/>
        </w:rPr>
        <w:t>Ceci est le planning initial réalisé avant le début du projet. Le planning final peut être légèrement différent à celui-ci.</w:t>
      </w:r>
    </w:p>
    <w:p w:rsidR="008A4E46" w:rsidRDefault="008A4E46" w:rsidP="008A4E46">
      <w:pPr>
        <w:pStyle w:val="Titre2"/>
      </w:pPr>
      <w:bookmarkStart w:id="18" w:name="_Toc514942636"/>
      <w:r>
        <w:t>Plan du site</w:t>
      </w:r>
      <w:bookmarkEnd w:id="18"/>
    </w:p>
    <w:p w:rsidR="008A4E46" w:rsidRDefault="008A4E46" w:rsidP="008A4E46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4D66BE65" wp14:editId="79A30CF1">
            <wp:extent cx="5760720" cy="3117850"/>
            <wp:effectExtent l="0" t="0" r="0" b="635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F39" w:rsidRDefault="008A4E46" w:rsidP="008A4E46">
      <w:pPr>
        <w:pStyle w:val="Lgende"/>
        <w:jc w:val="center"/>
      </w:pPr>
      <w:bookmarkStart w:id="19" w:name="_Toc514941935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3</w:t>
      </w:r>
      <w:r w:rsidR="00AF4EE1">
        <w:rPr>
          <w:noProof/>
        </w:rPr>
        <w:fldChar w:fldCharType="end"/>
      </w:r>
      <w:r>
        <w:t xml:space="preserve"> - plan du site</w:t>
      </w:r>
      <w:bookmarkEnd w:id="19"/>
    </w:p>
    <w:p w:rsidR="008A4E46" w:rsidRPr="00C71F39" w:rsidRDefault="00C71F39" w:rsidP="00C71F39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20" w:name="_Toc513787763"/>
      <w:bookmarkStart w:id="21" w:name="_Toc514942637"/>
      <w:r>
        <w:t>Analyse fonctionnelle</w:t>
      </w:r>
      <w:bookmarkEnd w:id="20"/>
      <w:bookmarkEnd w:id="21"/>
    </w:p>
    <w:p w:rsidR="00155AAA" w:rsidRDefault="00155AAA" w:rsidP="00155AAA">
      <w:pPr>
        <w:pStyle w:val="Titre2"/>
      </w:pPr>
      <w:bookmarkStart w:id="22" w:name="_Toc513787764"/>
      <w:bookmarkStart w:id="23" w:name="_Toc514942638"/>
      <w:r>
        <w:t>Fonctionnalités</w:t>
      </w:r>
      <w:bookmarkEnd w:id="22"/>
      <w:bookmarkEnd w:id="23"/>
    </w:p>
    <w:p w:rsidR="00155AAA" w:rsidRDefault="00155AAA" w:rsidP="00155AAA">
      <w:pPr>
        <w:pStyle w:val="Titre3"/>
      </w:pPr>
      <w:bookmarkStart w:id="24" w:name="_Toc513787765"/>
      <w:bookmarkStart w:id="25" w:name="_Toc514942639"/>
      <w:r>
        <w:t>Inscription</w:t>
      </w:r>
      <w:bookmarkEnd w:id="24"/>
      <w:bookmarkEnd w:id="25"/>
    </w:p>
    <w:p w:rsidR="00155AAA" w:rsidRPr="00D7752E" w:rsidRDefault="00155AAA" w:rsidP="00155AAA">
      <w:r>
        <w:t>Cette fonctionnalité permet à un client de créer un compte</w:t>
      </w:r>
      <w:r w:rsidR="00AB1D01">
        <w:t>. Par la suite le compte sera validé ou non par l’administrateur permettant de se connecter sur le site et pouvoir ajouter des articles dans son panier.</w:t>
      </w:r>
    </w:p>
    <w:p w:rsidR="00155AAA" w:rsidRDefault="00155AAA" w:rsidP="00155AAA">
      <w:pPr>
        <w:pStyle w:val="Titre3"/>
      </w:pPr>
      <w:bookmarkStart w:id="26" w:name="_Toc513787766"/>
      <w:bookmarkStart w:id="27" w:name="_Toc514942640"/>
      <w:r>
        <w:t>Connexion</w:t>
      </w:r>
      <w:bookmarkEnd w:id="26"/>
      <w:bookmarkEnd w:id="27"/>
    </w:p>
    <w:p w:rsidR="00155AAA" w:rsidRPr="00FA2289" w:rsidRDefault="00155AAA" w:rsidP="00155AAA">
      <w:r>
        <w:t xml:space="preserve">Cette fonctionnalité permet à </w:t>
      </w:r>
      <w:r w:rsidR="00A379B1">
        <w:t>l’</w:t>
      </w:r>
      <w:r>
        <w:t>utilisateur de se connecter sur le site pour pouvoir ensuite ajouter des articles dans son panier.</w:t>
      </w:r>
    </w:p>
    <w:p w:rsidR="00155AAA" w:rsidRDefault="00155AAA" w:rsidP="00155AAA">
      <w:pPr>
        <w:pStyle w:val="Titre3"/>
      </w:pPr>
      <w:bookmarkStart w:id="28" w:name="_Toc513787767"/>
      <w:bookmarkStart w:id="29" w:name="_Toc514942641"/>
      <w:r>
        <w:t>Validations utilisateurs</w:t>
      </w:r>
      <w:bookmarkEnd w:id="28"/>
      <w:bookmarkEnd w:id="29"/>
    </w:p>
    <w:p w:rsidR="00155AAA" w:rsidRPr="003720A3" w:rsidRDefault="00155AAA" w:rsidP="00155AAA">
      <w:r>
        <w:t>Cette fonctionnalité permet à l’administrateur de valider des utilisateurs qui se sont inscrits</w:t>
      </w:r>
      <w:r w:rsidR="003D3F26">
        <w:t xml:space="preserve"> précédemment</w:t>
      </w:r>
      <w:r>
        <w:t xml:space="preserve"> </w:t>
      </w:r>
      <w:r w:rsidR="000E36A7">
        <w:t>depuis le site</w:t>
      </w:r>
      <w:r>
        <w:t>.</w:t>
      </w:r>
    </w:p>
    <w:p w:rsidR="00155AAA" w:rsidRDefault="00155AAA" w:rsidP="00155AAA">
      <w:pPr>
        <w:pStyle w:val="Titre3"/>
      </w:pPr>
      <w:bookmarkStart w:id="30" w:name="_Toc513787768"/>
      <w:bookmarkStart w:id="31" w:name="_Toc514942642"/>
      <w:r>
        <w:t>Ajout de produits</w:t>
      </w:r>
      <w:bookmarkEnd w:id="30"/>
      <w:bookmarkEnd w:id="31"/>
    </w:p>
    <w:p w:rsidR="00155AAA" w:rsidRDefault="00155AAA" w:rsidP="00155AAA">
      <w:r>
        <w:t>Cette fonctionnalité permet à l’administrateur d’ajouter des articles depuis l’administration du site web.</w:t>
      </w:r>
    </w:p>
    <w:p w:rsidR="009A1BB1" w:rsidRDefault="009A1BB1" w:rsidP="009A1BB1">
      <w:pPr>
        <w:pStyle w:val="Titre3"/>
      </w:pPr>
      <w:bookmarkStart w:id="32" w:name="_Toc514942643"/>
      <w:r>
        <w:t>Modification de produits</w:t>
      </w:r>
      <w:bookmarkEnd w:id="32"/>
    </w:p>
    <w:p w:rsidR="00812F20" w:rsidRPr="00812F20" w:rsidRDefault="00812F20" w:rsidP="00812F20">
      <w:pPr>
        <w:rPr>
          <w:lang w:eastAsia="fr-CH"/>
        </w:rPr>
      </w:pPr>
      <w:r>
        <w:rPr>
          <w:lang w:eastAsia="fr-CH"/>
        </w:rPr>
        <w:t>Cette fonctionnalité permet à l’ad</w:t>
      </w:r>
      <w:r w:rsidR="00B209BC">
        <w:rPr>
          <w:lang w:eastAsia="fr-CH"/>
        </w:rPr>
        <w:t>ministrateur de modifier un article</w:t>
      </w:r>
      <w:r w:rsidR="00CA1D01">
        <w:rPr>
          <w:lang w:eastAsia="fr-CH"/>
        </w:rPr>
        <w:t>.</w:t>
      </w:r>
    </w:p>
    <w:p w:rsidR="009A1BB1" w:rsidRDefault="009A1BB1" w:rsidP="009A1BB1">
      <w:pPr>
        <w:pStyle w:val="Titre3"/>
      </w:pPr>
      <w:bookmarkStart w:id="33" w:name="_Toc514942644"/>
      <w:r>
        <w:t>Suppression de produits</w:t>
      </w:r>
      <w:bookmarkEnd w:id="33"/>
    </w:p>
    <w:p w:rsidR="00CA1D01" w:rsidRPr="00CA1D01" w:rsidRDefault="00CA1D01" w:rsidP="00CA1D01">
      <w:pPr>
        <w:rPr>
          <w:lang w:eastAsia="fr-CH"/>
        </w:rPr>
      </w:pPr>
      <w:r>
        <w:rPr>
          <w:lang w:eastAsia="fr-CH"/>
        </w:rPr>
        <w:t>Cette fonctionnalité permet à l’administ</w:t>
      </w:r>
      <w:r w:rsidR="00F35811">
        <w:rPr>
          <w:lang w:eastAsia="fr-CH"/>
        </w:rPr>
        <w:t>rateur de supprimer un article.</w:t>
      </w:r>
    </w:p>
    <w:p w:rsidR="00155AAA" w:rsidRDefault="00155AAA" w:rsidP="00155AAA">
      <w:pPr>
        <w:pStyle w:val="Titre3"/>
      </w:pPr>
      <w:bookmarkStart w:id="34" w:name="_Toc513787769"/>
      <w:bookmarkStart w:id="35" w:name="_Toc514942645"/>
      <w:r>
        <w:t>Commande</w:t>
      </w:r>
      <w:bookmarkEnd w:id="34"/>
      <w:bookmarkEnd w:id="35"/>
    </w:p>
    <w:p w:rsidR="00155AAA" w:rsidRDefault="00155AAA" w:rsidP="00CA1D01">
      <w:r>
        <w:t>Cette fonctionnalité permet à l’utilisateur de passer la commande des articles qui se trouvent dans son panier.</w:t>
      </w:r>
    </w:p>
    <w:p w:rsidR="00751BDE" w:rsidRDefault="00751BDE" w:rsidP="00751BDE">
      <w:pPr>
        <w:pStyle w:val="Titre3"/>
      </w:pPr>
      <w:bookmarkStart w:id="36" w:name="_Toc514942646"/>
      <w:r>
        <w:t>Historisation des prix</w:t>
      </w:r>
      <w:bookmarkEnd w:id="36"/>
    </w:p>
    <w:p w:rsidR="00751BDE" w:rsidRDefault="00751BDE" w:rsidP="00751BDE">
      <w:pPr>
        <w:rPr>
          <w:lang w:eastAsia="fr-CH"/>
        </w:rPr>
      </w:pPr>
      <w:r>
        <w:rPr>
          <w:lang w:eastAsia="fr-CH"/>
        </w:rPr>
        <w:t>Cette fonctionnalité évite à un article déjà présent dans notre panier, soit affecté par un changement de son prix</w:t>
      </w:r>
      <w:r w:rsidR="004A6AA6">
        <w:rPr>
          <w:lang w:eastAsia="fr-CH"/>
        </w:rPr>
        <w:t>.</w:t>
      </w:r>
    </w:p>
    <w:p w:rsidR="00751BDE" w:rsidRPr="00751BDE" w:rsidRDefault="00751BDE" w:rsidP="00751BDE">
      <w:pPr>
        <w:jc w:val="left"/>
        <w:rPr>
          <w:lang w:eastAsia="fr-CH"/>
        </w:rPr>
      </w:pPr>
      <w:r>
        <w:rPr>
          <w:lang w:eastAsia="fr-CH"/>
        </w:rPr>
        <w:br w:type="page"/>
      </w:r>
    </w:p>
    <w:p w:rsidR="00637FE5" w:rsidRPr="00637FE5" w:rsidRDefault="00155AAA" w:rsidP="00637FE5">
      <w:pPr>
        <w:pStyle w:val="Titre2"/>
      </w:pPr>
      <w:bookmarkStart w:id="37" w:name="_Toc513787770"/>
      <w:bookmarkStart w:id="38" w:name="_Toc514942647"/>
      <w:r>
        <w:t>Interfaces</w:t>
      </w:r>
      <w:bookmarkEnd w:id="37"/>
      <w:bookmarkEnd w:id="38"/>
    </w:p>
    <w:p w:rsidR="00637FE5" w:rsidRPr="00637FE5" w:rsidRDefault="00637FE5" w:rsidP="00637FE5">
      <w:pPr>
        <w:pStyle w:val="Titre3"/>
      </w:pPr>
      <w:bookmarkStart w:id="39" w:name="_Toc514942648"/>
      <w:r>
        <w:t>Utilisateurs non-authentifiés</w:t>
      </w:r>
      <w:bookmarkEnd w:id="39"/>
    </w:p>
    <w:p w:rsidR="00155AAA" w:rsidRDefault="00155AAA" w:rsidP="00637FE5">
      <w:pPr>
        <w:pStyle w:val="Titre4"/>
      </w:pPr>
      <w:bookmarkStart w:id="40" w:name="_Toc513787771"/>
      <w:r>
        <w:t>Accueil</w:t>
      </w:r>
      <w:bookmarkEnd w:id="40"/>
    </w:p>
    <w:p w:rsidR="00155AAA" w:rsidRDefault="00155AAA" w:rsidP="006858C4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7F347B19" wp14:editId="1B637089">
            <wp:extent cx="5734050" cy="3440313"/>
            <wp:effectExtent l="0" t="0" r="0" b="825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ndex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0848" cy="3444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41" w:name="_Toc514941936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4</w:t>
      </w:r>
      <w:r w:rsidR="00AF4EE1">
        <w:rPr>
          <w:noProof/>
        </w:rPr>
        <w:fldChar w:fldCharType="end"/>
      </w:r>
      <w:r>
        <w:t xml:space="preserve"> - </w:t>
      </w:r>
      <w:r w:rsidRPr="008B5174">
        <w:t xml:space="preserve"> page d’accueil du site web</w:t>
      </w:r>
      <w:bookmarkEnd w:id="41"/>
    </w:p>
    <w:p w:rsidR="00155AAA" w:rsidRDefault="00155AAA" w:rsidP="00155AAA">
      <w:pPr>
        <w:pStyle w:val="Paragraphedeliste"/>
        <w:numPr>
          <w:ilvl w:val="0"/>
          <w:numId w:val="8"/>
        </w:numPr>
      </w:pPr>
      <w:r>
        <w:t>Un slider qui affiche les tous les produits.</w:t>
      </w:r>
    </w:p>
    <w:p w:rsidR="00CA1D01" w:rsidRDefault="00155AAA" w:rsidP="00155AAA">
      <w:pPr>
        <w:pStyle w:val="Paragraphedeliste"/>
        <w:numPr>
          <w:ilvl w:val="0"/>
          <w:numId w:val="8"/>
        </w:numPr>
      </w:pPr>
      <w:r>
        <w:t>On peut apercevoir les trois catégories d’articles différents.</w:t>
      </w:r>
    </w:p>
    <w:p w:rsidR="00155AAA" w:rsidRPr="00CA1D01" w:rsidRDefault="00CA1D01" w:rsidP="00CA1D01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Default="00155AAA" w:rsidP="00637FE5">
      <w:pPr>
        <w:pStyle w:val="Titre4"/>
      </w:pPr>
      <w:bookmarkStart w:id="42" w:name="_Toc513787772"/>
      <w:r>
        <w:t>Connexion</w:t>
      </w:r>
      <w:bookmarkEnd w:id="42"/>
    </w:p>
    <w:p w:rsidR="00155AAA" w:rsidRDefault="00155AAA" w:rsidP="00E50C9B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50E0F463" wp14:editId="610C51C7">
            <wp:extent cx="5633579" cy="2860159"/>
            <wp:effectExtent l="0" t="0" r="5715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ogi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25" cy="289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43" w:name="_Toc514941937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5</w:t>
      </w:r>
      <w:r w:rsidR="00AF4EE1">
        <w:rPr>
          <w:noProof/>
        </w:rPr>
        <w:fldChar w:fldCharType="end"/>
      </w:r>
      <w:r>
        <w:t xml:space="preserve"> - </w:t>
      </w:r>
      <w:r w:rsidRPr="00F62D9E">
        <w:t>Page de connexion</w:t>
      </w:r>
      <w:bookmarkEnd w:id="43"/>
    </w:p>
    <w:p w:rsidR="00155AAA" w:rsidRDefault="00155AAA" w:rsidP="00155AAA">
      <w:pPr>
        <w:pStyle w:val="Lgende"/>
        <w:jc w:val="center"/>
      </w:pP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Champ pour l’email de connexion.</w:t>
      </w: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Champ pour le mot de passe lié au compte.</w:t>
      </w: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Bouton de connexion.</w:t>
      </w:r>
    </w:p>
    <w:p w:rsidR="00CA1D01" w:rsidRDefault="00155AAA" w:rsidP="00155AAA">
      <w:pPr>
        <w:pStyle w:val="Paragraphedeliste"/>
        <w:numPr>
          <w:ilvl w:val="0"/>
          <w:numId w:val="9"/>
        </w:numPr>
      </w:pPr>
      <w:r>
        <w:t>Lien qui redirige sur la page d’inscription.</w:t>
      </w:r>
      <w:r w:rsidR="00163C11">
        <w:t xml:space="preserve"> Voir </w:t>
      </w:r>
      <w:r w:rsidR="00163C11" w:rsidRPr="00163C11">
        <w:rPr>
          <w:b/>
        </w:rPr>
        <w:t>figure 3</w:t>
      </w:r>
      <w:r w:rsidR="00163C11">
        <w:t>.</w:t>
      </w:r>
    </w:p>
    <w:p w:rsidR="00155AAA" w:rsidRPr="00CA1D01" w:rsidRDefault="00CA1D01" w:rsidP="00CA1D01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Default="00155AAA" w:rsidP="00637FE5">
      <w:pPr>
        <w:pStyle w:val="Titre4"/>
      </w:pPr>
      <w:bookmarkStart w:id="44" w:name="_Toc513787773"/>
      <w:r>
        <w:t>Inscription</w:t>
      </w:r>
      <w:bookmarkEnd w:id="44"/>
    </w:p>
    <w:p w:rsidR="00155AAA" w:rsidRDefault="00155AAA" w:rsidP="00012802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30AA3B00" wp14:editId="0DA64492">
            <wp:extent cx="5691117" cy="4713291"/>
            <wp:effectExtent l="0" t="0" r="508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nscriptio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529" cy="47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45" w:name="_Toc514941938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6</w:t>
      </w:r>
      <w:r w:rsidR="00AF4EE1">
        <w:rPr>
          <w:noProof/>
        </w:rPr>
        <w:fldChar w:fldCharType="end"/>
      </w:r>
      <w:r>
        <w:t xml:space="preserve"> - </w:t>
      </w:r>
      <w:r w:rsidRPr="00223C18">
        <w:t>Page d’inscription</w:t>
      </w:r>
      <w:bookmarkEnd w:id="45"/>
    </w:p>
    <w:p w:rsidR="00155AAA" w:rsidRDefault="00155AAA" w:rsidP="00155AAA">
      <w:pPr>
        <w:pStyle w:val="Paragraphedeliste"/>
        <w:numPr>
          <w:ilvl w:val="0"/>
          <w:numId w:val="10"/>
        </w:numPr>
      </w:pPr>
      <w:r>
        <w:t>Champs pour l’inscription.</w:t>
      </w:r>
    </w:p>
    <w:p w:rsidR="00155AAA" w:rsidRDefault="00155AAA" w:rsidP="00155AAA">
      <w:pPr>
        <w:pStyle w:val="Paragraphedeliste"/>
        <w:numPr>
          <w:ilvl w:val="0"/>
          <w:numId w:val="10"/>
        </w:numPr>
      </w:pPr>
      <w:r>
        <w:t>Bouton d’inscription.</w:t>
      </w:r>
    </w:p>
    <w:p w:rsidR="0038197E" w:rsidRDefault="00155AAA" w:rsidP="00155AAA">
      <w:pPr>
        <w:pStyle w:val="Paragraphedeliste"/>
        <w:numPr>
          <w:ilvl w:val="0"/>
          <w:numId w:val="10"/>
        </w:numPr>
      </w:pPr>
      <w:r>
        <w:t>Lien qui redirige sur la page de connexion.</w:t>
      </w:r>
      <w:r w:rsidR="00163C11">
        <w:t xml:space="preserve"> Voir </w:t>
      </w:r>
      <w:r w:rsidR="00163C11" w:rsidRPr="00163C11">
        <w:rPr>
          <w:b/>
        </w:rPr>
        <w:t>figure 2</w:t>
      </w:r>
      <w:r w:rsidR="00163C11">
        <w:t>.</w:t>
      </w:r>
    </w:p>
    <w:p w:rsidR="00155AAA" w:rsidRPr="0038197E" w:rsidRDefault="0038197E" w:rsidP="0038197E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38197E" w:rsidRDefault="0038197E" w:rsidP="0038197E">
      <w:pPr>
        <w:pStyle w:val="Titre4"/>
      </w:pPr>
      <w:bookmarkStart w:id="46" w:name="_Toc513787774"/>
      <w:r>
        <w:t>Produits</w:t>
      </w:r>
      <w:bookmarkEnd w:id="46"/>
    </w:p>
    <w:p w:rsidR="0038197E" w:rsidRDefault="0038197E" w:rsidP="0038197E">
      <w:pPr>
        <w:keepNext/>
      </w:pPr>
      <w:r>
        <w:rPr>
          <w:noProof/>
          <w:lang w:eastAsia="fr-CH"/>
        </w:rPr>
        <w:drawing>
          <wp:inline distT="0" distB="0" distL="0" distR="0" wp14:anchorId="3EA15926" wp14:editId="4EE5E4EA">
            <wp:extent cx="5760720" cy="3848100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roduits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97E" w:rsidRDefault="0038197E" w:rsidP="0038197E">
      <w:pPr>
        <w:pStyle w:val="Lgende"/>
        <w:jc w:val="center"/>
      </w:pPr>
      <w:bookmarkStart w:id="47" w:name="_Toc514941939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7</w:t>
      </w:r>
      <w:r w:rsidR="00AF4EE1">
        <w:rPr>
          <w:noProof/>
        </w:rPr>
        <w:fldChar w:fldCharType="end"/>
      </w:r>
      <w:r>
        <w:t xml:space="preserve"> - </w:t>
      </w:r>
      <w:r w:rsidRPr="00E633BA">
        <w:t>PAGE DES PRODUITS</w:t>
      </w:r>
      <w:bookmarkEnd w:id="47"/>
    </w:p>
    <w:p w:rsidR="0038197E" w:rsidRDefault="0038197E" w:rsidP="0038197E">
      <w:pPr>
        <w:pStyle w:val="Paragraphedeliste"/>
        <w:numPr>
          <w:ilvl w:val="0"/>
          <w:numId w:val="11"/>
        </w:numPr>
      </w:pPr>
      <w:r>
        <w:t>Lien permettant de trier les articles par prix ou par catégorie.</w:t>
      </w:r>
    </w:p>
    <w:p w:rsidR="00A80FE3" w:rsidRDefault="0038197E" w:rsidP="004A26BD">
      <w:pPr>
        <w:pStyle w:val="Paragraphedeliste"/>
        <w:numPr>
          <w:ilvl w:val="0"/>
          <w:numId w:val="11"/>
        </w:numPr>
      </w:pPr>
      <w:r>
        <w:t xml:space="preserve">Les articles affichés triés par prix ou par catégorie. Si on clique sur un des articles, on est redirigé sur la page article qui affiche les informations du produit. Voir </w:t>
      </w:r>
      <w:r w:rsidRPr="005954D3">
        <w:rPr>
          <w:b/>
        </w:rPr>
        <w:t xml:space="preserve">figure </w:t>
      </w:r>
      <w:r w:rsidR="004A26BD" w:rsidRPr="005954D3">
        <w:rPr>
          <w:b/>
        </w:rPr>
        <w:t>5</w:t>
      </w:r>
      <w:r w:rsidR="004A26BD">
        <w:t>.</w:t>
      </w:r>
    </w:p>
    <w:p w:rsidR="004A26BD" w:rsidRPr="00A80FE3" w:rsidRDefault="00A80FE3" w:rsidP="00A80FE3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38197E" w:rsidRDefault="0038197E" w:rsidP="0038197E">
      <w:pPr>
        <w:pStyle w:val="Titre4"/>
      </w:pPr>
      <w:r>
        <w:t>Page article</w:t>
      </w:r>
    </w:p>
    <w:p w:rsidR="0038197E" w:rsidRDefault="0038197E" w:rsidP="0038197E">
      <w:pPr>
        <w:keepNext/>
        <w:spacing w:after="200" w:line="276" w:lineRule="auto"/>
        <w:jc w:val="center"/>
      </w:pPr>
      <w:r>
        <w:rPr>
          <w:noProof/>
          <w:lang w:eastAsia="fr-CH"/>
        </w:rPr>
        <w:drawing>
          <wp:inline distT="0" distB="0" distL="0" distR="0" wp14:anchorId="648BC43D" wp14:editId="60F45331">
            <wp:extent cx="5273749" cy="4618018"/>
            <wp:effectExtent l="0" t="0" r="3175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rticle - non logué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428" cy="4620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38197E" w:rsidP="0038197E">
      <w:pPr>
        <w:pStyle w:val="Lgende"/>
        <w:jc w:val="center"/>
      </w:pPr>
      <w:bookmarkStart w:id="48" w:name="_Toc514941940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8</w:t>
      </w:r>
      <w:r w:rsidR="00AF4EE1">
        <w:rPr>
          <w:noProof/>
        </w:rPr>
        <w:fldChar w:fldCharType="end"/>
      </w:r>
      <w:r>
        <w:t xml:space="preserve"> - Page article</w:t>
      </w:r>
      <w:bookmarkEnd w:id="48"/>
    </w:p>
    <w:p w:rsidR="0038197E" w:rsidRDefault="0038197E" w:rsidP="0038197E">
      <w:pPr>
        <w:pStyle w:val="Paragraphedeliste"/>
        <w:numPr>
          <w:ilvl w:val="0"/>
          <w:numId w:val="26"/>
        </w:numPr>
      </w:pPr>
      <w:r>
        <w:t>Informations du produit.</w:t>
      </w:r>
    </w:p>
    <w:p w:rsidR="00EA22A9" w:rsidRDefault="0038197E" w:rsidP="00A80FE3">
      <w:pPr>
        <w:pStyle w:val="Paragraphedeliste"/>
        <w:numPr>
          <w:ilvl w:val="0"/>
          <w:numId w:val="26"/>
        </w:numPr>
      </w:pPr>
      <w:r>
        <w:t>Message indiquant qu’il faut être connecté pour pouvoir ajouter des articles dans son panier.</w:t>
      </w:r>
    </w:p>
    <w:p w:rsidR="0038197E" w:rsidRPr="00EA22A9" w:rsidRDefault="00EA22A9" w:rsidP="00EA22A9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Pr="0038197E" w:rsidRDefault="00637FE5" w:rsidP="00D60DAB">
      <w:pPr>
        <w:pStyle w:val="Titre3"/>
      </w:pPr>
      <w:bookmarkStart w:id="49" w:name="_Toc514942649"/>
      <w:r>
        <w:t>Utilisateurs authentifiés</w:t>
      </w:r>
      <w:bookmarkEnd w:id="49"/>
    </w:p>
    <w:p w:rsidR="00155AAA" w:rsidRDefault="00155AAA" w:rsidP="00637FE5">
      <w:pPr>
        <w:pStyle w:val="Titre4"/>
      </w:pPr>
      <w:bookmarkStart w:id="50" w:name="_Toc513787775"/>
      <w:r>
        <w:t>Article</w:t>
      </w:r>
      <w:bookmarkEnd w:id="50"/>
    </w:p>
    <w:p w:rsidR="00155AAA" w:rsidRDefault="00D446F3" w:rsidP="00155AAA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18286262" wp14:editId="60530C70">
            <wp:extent cx="5273749" cy="4618018"/>
            <wp:effectExtent l="0" t="0" r="3175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rticl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2010" cy="4625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51" w:name="_Toc514941941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9</w:t>
      </w:r>
      <w:r w:rsidR="00AF4EE1">
        <w:rPr>
          <w:noProof/>
        </w:rPr>
        <w:fldChar w:fldCharType="end"/>
      </w:r>
      <w:r>
        <w:t xml:space="preserve"> - </w:t>
      </w:r>
      <w:r w:rsidRPr="00D07D60">
        <w:t>Page de l’article</w:t>
      </w:r>
      <w:bookmarkEnd w:id="51"/>
    </w:p>
    <w:p w:rsidR="00155AAA" w:rsidRDefault="00155AAA" w:rsidP="00155AAA">
      <w:r>
        <w:t>Quand on clique sur un article qui se trouve sur la page produit, la page article affich</w:t>
      </w:r>
      <w:r w:rsidR="004B7203">
        <w:t>e les informations de l’article grâce à l’identifiant de l’article passé en paramètre.</w:t>
      </w:r>
    </w:p>
    <w:p w:rsidR="00155AAA" w:rsidRDefault="00155AAA" w:rsidP="00155AAA">
      <w:pPr>
        <w:pStyle w:val="Paragraphedeliste"/>
        <w:numPr>
          <w:ilvl w:val="0"/>
          <w:numId w:val="12"/>
        </w:numPr>
      </w:pPr>
      <w:r>
        <w:t>Informations de l’article.</w:t>
      </w:r>
    </w:p>
    <w:p w:rsidR="00155AAA" w:rsidRDefault="00155AAA" w:rsidP="00155AAA">
      <w:pPr>
        <w:pStyle w:val="Paragraphedeliste"/>
        <w:numPr>
          <w:ilvl w:val="0"/>
          <w:numId w:val="12"/>
        </w:numPr>
      </w:pPr>
      <w:r>
        <w:t>Choix de la taille de l’article.</w:t>
      </w:r>
    </w:p>
    <w:p w:rsidR="00EA22A9" w:rsidRDefault="00155AAA" w:rsidP="0038197E">
      <w:pPr>
        <w:pStyle w:val="Paragraphedeliste"/>
        <w:numPr>
          <w:ilvl w:val="0"/>
          <w:numId w:val="12"/>
        </w:numPr>
      </w:pPr>
      <w:r>
        <w:t>Bouton qui permet d’ajouter l’article dans le panier.</w:t>
      </w:r>
      <w:r w:rsidR="0038197E">
        <w:t xml:space="preserve"> </w:t>
      </w:r>
    </w:p>
    <w:p w:rsidR="00EA22A9" w:rsidRPr="00EA22A9" w:rsidRDefault="00EA22A9" w:rsidP="00EA22A9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A22A9" w:rsidRDefault="00EA22A9" w:rsidP="00EA22A9">
      <w:pPr>
        <w:pStyle w:val="Titre4"/>
      </w:pPr>
      <w:r>
        <w:t>Panier</w:t>
      </w:r>
    </w:p>
    <w:p w:rsidR="00EA22A9" w:rsidRDefault="00EA22A9" w:rsidP="00EA22A9">
      <w:pPr>
        <w:keepNext/>
      </w:pPr>
      <w:r>
        <w:rPr>
          <w:noProof/>
          <w:lang w:eastAsia="fr-CH"/>
        </w:rPr>
        <w:drawing>
          <wp:inline distT="0" distB="0" distL="0" distR="0" wp14:anchorId="6D10FF6C" wp14:editId="4023D12A">
            <wp:extent cx="5760720" cy="3818255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anier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1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2A9" w:rsidRDefault="00EA22A9" w:rsidP="00EA22A9">
      <w:pPr>
        <w:pStyle w:val="Lgende"/>
        <w:jc w:val="center"/>
      </w:pPr>
      <w:bookmarkStart w:id="52" w:name="_Toc514941942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0</w:t>
      </w:r>
      <w:r w:rsidR="00AF4EE1">
        <w:rPr>
          <w:noProof/>
        </w:rPr>
        <w:fldChar w:fldCharType="end"/>
      </w:r>
      <w:r>
        <w:t xml:space="preserve"> – panier</w:t>
      </w:r>
      <w:bookmarkEnd w:id="52"/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Information du produit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Quantité du produit dans le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Bouton permettant de supprimer l’article du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Information concernant le nombre d’articles présent dans le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Total du prix des articles présents dans le panier.</w:t>
      </w:r>
    </w:p>
    <w:p w:rsidR="00AE0E5F" w:rsidRDefault="00EA22A9" w:rsidP="00EA22A9">
      <w:pPr>
        <w:pStyle w:val="Paragraphedeliste"/>
        <w:numPr>
          <w:ilvl w:val="0"/>
          <w:numId w:val="25"/>
        </w:numPr>
      </w:pPr>
      <w:r>
        <w:t xml:space="preserve">Bouton permettant de procéder à la page de paiement. Voir </w:t>
      </w:r>
      <w:r w:rsidRPr="00A3215E">
        <w:rPr>
          <w:b/>
        </w:rPr>
        <w:t>figure 7</w:t>
      </w:r>
      <w:r>
        <w:t>.</w:t>
      </w:r>
    </w:p>
    <w:p w:rsidR="00EA22A9" w:rsidRPr="00AE0E5F" w:rsidRDefault="00AE0E5F" w:rsidP="00AE0E5F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AE0E5F" w:rsidRPr="00FB45B9" w:rsidRDefault="00AE0E5F" w:rsidP="00AE0E5F">
      <w:pPr>
        <w:pStyle w:val="Titre4"/>
      </w:pPr>
      <w:bookmarkStart w:id="53" w:name="_Toc513787780"/>
      <w:r>
        <w:t>Page de paiement</w:t>
      </w:r>
      <w:bookmarkEnd w:id="53"/>
    </w:p>
    <w:p w:rsidR="00AE0E5F" w:rsidRDefault="00AE0E5F" w:rsidP="00012802">
      <w:pPr>
        <w:keepNext/>
        <w:spacing w:after="200" w:line="276" w:lineRule="auto"/>
        <w:jc w:val="center"/>
      </w:pPr>
      <w:r>
        <w:rPr>
          <w:b/>
          <w:noProof/>
          <w:color w:val="000000" w:themeColor="text1"/>
          <w:spacing w:val="10"/>
          <w:szCs w:val="24"/>
          <w:lang w:eastAsia="fr-CH"/>
        </w:rPr>
        <w:drawing>
          <wp:inline distT="0" distB="0" distL="0" distR="0" wp14:anchorId="391C06B5" wp14:editId="033A2E6A">
            <wp:extent cx="5773003" cy="2830919"/>
            <wp:effectExtent l="0" t="0" r="0" b="762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Confirmation de commande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1892" cy="2835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E5F" w:rsidRDefault="00AE0E5F" w:rsidP="00AE0E5F">
      <w:pPr>
        <w:pStyle w:val="Lgende"/>
        <w:jc w:val="center"/>
      </w:pPr>
      <w:bookmarkStart w:id="54" w:name="_Toc514941943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1</w:t>
      </w:r>
      <w:r w:rsidR="00AF4EE1">
        <w:rPr>
          <w:noProof/>
        </w:rPr>
        <w:fldChar w:fldCharType="end"/>
      </w:r>
      <w:r>
        <w:t xml:space="preserve"> - Page de paiement</w:t>
      </w:r>
      <w:bookmarkEnd w:id="54"/>
    </w:p>
    <w:p w:rsidR="00AE0E5F" w:rsidRDefault="00AE0E5F" w:rsidP="00AE0E5F">
      <w:pPr>
        <w:pStyle w:val="Paragraphedeliste"/>
        <w:numPr>
          <w:ilvl w:val="0"/>
          <w:numId w:val="16"/>
        </w:numPr>
      </w:pPr>
      <w:r>
        <w:t>Information du solde du porte-monnaie</w:t>
      </w:r>
      <w:r w:rsidR="00D8666B">
        <w:t xml:space="preserve"> de l’utilisateur</w:t>
      </w:r>
      <w:r>
        <w:t xml:space="preserve"> et le prix total de la commande.</w:t>
      </w:r>
    </w:p>
    <w:p w:rsidR="00AE0E5F" w:rsidRDefault="00AE0E5F" w:rsidP="00AE0E5F">
      <w:pPr>
        <w:pStyle w:val="Paragraphedeliste"/>
        <w:numPr>
          <w:ilvl w:val="0"/>
          <w:numId w:val="16"/>
        </w:numPr>
      </w:pPr>
      <w:r>
        <w:t>Bouton pour valider le paiement.</w:t>
      </w:r>
    </w:p>
    <w:p w:rsidR="00AE0E5F" w:rsidRDefault="00AE0E5F" w:rsidP="00AE0E5F"/>
    <w:p w:rsidR="00155AAA" w:rsidRDefault="00155AAA" w:rsidP="0038197E">
      <w:pPr>
        <w:pStyle w:val="Paragraphedeliste"/>
        <w:numPr>
          <w:ilvl w:val="0"/>
          <w:numId w:val="12"/>
        </w:numPr>
      </w:pPr>
      <w:r>
        <w:br w:type="page"/>
      </w:r>
    </w:p>
    <w:p w:rsidR="00E26B81" w:rsidRDefault="00E26B81" w:rsidP="00E26B81">
      <w:pPr>
        <w:pStyle w:val="Titre3"/>
      </w:pPr>
      <w:bookmarkStart w:id="55" w:name="_Toc514942650"/>
      <w:r>
        <w:t>Administrateur</w:t>
      </w:r>
      <w:bookmarkEnd w:id="55"/>
    </w:p>
    <w:p w:rsidR="00155AAA" w:rsidRDefault="00155AAA" w:rsidP="00637FE5">
      <w:pPr>
        <w:pStyle w:val="Titre4"/>
      </w:pPr>
      <w:bookmarkStart w:id="56" w:name="_Toc513787776"/>
      <w:r>
        <w:t>Administration</w:t>
      </w:r>
      <w:bookmarkEnd w:id="56"/>
    </w:p>
    <w:p w:rsidR="00155AAA" w:rsidRDefault="00155AAA" w:rsidP="00012802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6A13581F" wp14:editId="03287F46">
            <wp:extent cx="5732060" cy="2689807"/>
            <wp:effectExtent l="0" t="0" r="254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dministrateur - Accueil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0249" cy="269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57" w:name="_Toc514941944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2</w:t>
      </w:r>
      <w:r w:rsidR="00AF4EE1">
        <w:rPr>
          <w:noProof/>
        </w:rPr>
        <w:fldChar w:fldCharType="end"/>
      </w:r>
      <w:r>
        <w:t xml:space="preserve"> - page d'administration</w:t>
      </w:r>
      <w:bookmarkEnd w:id="57"/>
    </w:p>
    <w:p w:rsidR="00012802" w:rsidRDefault="00012802" w:rsidP="00012802">
      <w:pPr>
        <w:pStyle w:val="Paragraphedeliste"/>
        <w:numPr>
          <w:ilvl w:val="0"/>
          <w:numId w:val="30"/>
        </w:numPr>
      </w:pPr>
      <w:r>
        <w:t>Bouton pour accéder à la page d’ajout des produits.</w:t>
      </w:r>
    </w:p>
    <w:p w:rsidR="00012802" w:rsidRPr="00012802" w:rsidRDefault="00012802" w:rsidP="00012802">
      <w:pPr>
        <w:pStyle w:val="Paragraphedeliste"/>
        <w:numPr>
          <w:ilvl w:val="0"/>
          <w:numId w:val="30"/>
        </w:numPr>
      </w:pPr>
      <w:r>
        <w:t>Bouton pour accéder à la page de validation des utilisateurs.</w:t>
      </w:r>
    </w:p>
    <w:p w:rsidR="00155AAA" w:rsidRPr="00AE7D32" w:rsidRDefault="00155AAA" w:rsidP="00155AAA"/>
    <w:p w:rsidR="00155AAA" w:rsidRDefault="00155AAA" w:rsidP="00637FE5">
      <w:pPr>
        <w:pStyle w:val="Titre4"/>
      </w:pPr>
      <w:bookmarkStart w:id="58" w:name="_Toc513787777"/>
      <w:r>
        <w:t>Validations d’utilisateurs</w:t>
      </w:r>
      <w:bookmarkEnd w:id="58"/>
    </w:p>
    <w:p w:rsidR="00155AAA" w:rsidRDefault="00155AAA" w:rsidP="00155AAA">
      <w:pPr>
        <w:keepNext/>
      </w:pPr>
      <w:r>
        <w:rPr>
          <w:noProof/>
          <w:lang w:eastAsia="fr-CH"/>
        </w:rPr>
        <w:drawing>
          <wp:inline distT="0" distB="0" distL="0" distR="0" wp14:anchorId="43A75B06" wp14:editId="065BD0AC">
            <wp:extent cx="5745158" cy="3432332"/>
            <wp:effectExtent l="0" t="0" r="8255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dministrateur - Validation des utilisateurs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431" cy="343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59" w:name="_Toc514941945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3</w:t>
      </w:r>
      <w:r w:rsidR="00AF4EE1">
        <w:rPr>
          <w:noProof/>
        </w:rPr>
        <w:fldChar w:fldCharType="end"/>
      </w:r>
      <w:r>
        <w:t xml:space="preserve"> - page de validation des utilisateurs</w:t>
      </w:r>
      <w:bookmarkEnd w:id="59"/>
    </w:p>
    <w:p w:rsidR="00155AAA" w:rsidRDefault="00155AAA" w:rsidP="00155AAA">
      <w:pPr>
        <w:pStyle w:val="Paragraphedeliste"/>
        <w:numPr>
          <w:ilvl w:val="0"/>
          <w:numId w:val="13"/>
        </w:numPr>
      </w:pPr>
      <w:r>
        <w:t>Affichage des utilisateurs pas encore validé et leurs informations.</w:t>
      </w:r>
    </w:p>
    <w:p w:rsidR="00012802" w:rsidRDefault="00155AAA" w:rsidP="00012802">
      <w:pPr>
        <w:pStyle w:val="Paragraphedeliste"/>
        <w:numPr>
          <w:ilvl w:val="0"/>
          <w:numId w:val="13"/>
        </w:numPr>
      </w:pPr>
      <w:r>
        <w:t>Bouton qui permet de valider les utilisateurs.</w:t>
      </w:r>
    </w:p>
    <w:p w:rsidR="007C045F" w:rsidRDefault="007C045F" w:rsidP="007C045F">
      <w:pPr>
        <w:pStyle w:val="Titre4"/>
      </w:pPr>
      <w:r>
        <w:t>Page produits</w:t>
      </w:r>
    </w:p>
    <w:p w:rsidR="007C045F" w:rsidRDefault="007C045F" w:rsidP="007C045F">
      <w:pPr>
        <w:keepNext/>
      </w:pPr>
      <w:r>
        <w:rPr>
          <w:noProof/>
          <w:lang w:eastAsia="fr-CH"/>
        </w:rPr>
        <w:drawing>
          <wp:inline distT="0" distB="0" distL="0" distR="0" wp14:anchorId="0B6118A6" wp14:editId="26FB5AB1">
            <wp:extent cx="5760720" cy="5095875"/>
            <wp:effectExtent l="0" t="0" r="0" b="9525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rticle - admin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45F" w:rsidRDefault="007C045F" w:rsidP="007C045F">
      <w:pPr>
        <w:pStyle w:val="Lgende"/>
        <w:jc w:val="center"/>
      </w:pPr>
      <w:bookmarkStart w:id="60" w:name="_Toc514941946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4</w:t>
      </w:r>
      <w:r w:rsidR="00AF4EE1">
        <w:rPr>
          <w:noProof/>
        </w:rPr>
        <w:fldChar w:fldCharType="end"/>
      </w:r>
      <w:r>
        <w:t xml:space="preserve"> - Page produits administrateur</w:t>
      </w:r>
      <w:bookmarkEnd w:id="60"/>
    </w:p>
    <w:p w:rsidR="007C045F" w:rsidRDefault="007C045F" w:rsidP="007C045F">
      <w:pPr>
        <w:pStyle w:val="Paragraphedeliste"/>
        <w:numPr>
          <w:ilvl w:val="0"/>
          <w:numId w:val="24"/>
        </w:numPr>
      </w:pPr>
      <w:r>
        <w:t>Description de l’article.</w:t>
      </w:r>
    </w:p>
    <w:p w:rsidR="007C045F" w:rsidRDefault="007C045F" w:rsidP="007C045F">
      <w:pPr>
        <w:pStyle w:val="Paragraphedeliste"/>
        <w:numPr>
          <w:ilvl w:val="0"/>
          <w:numId w:val="24"/>
        </w:numPr>
      </w:pPr>
      <w:r>
        <w:t>Bouton permettant de modifier un article et qui redirige sur la page « </w:t>
      </w:r>
      <w:r w:rsidRPr="007C045F">
        <w:rPr>
          <w:b/>
        </w:rPr>
        <w:t>modificationProduit.php</w:t>
      </w:r>
      <w:r>
        <w:t> » voir figure 10.</w:t>
      </w:r>
    </w:p>
    <w:p w:rsidR="00012802" w:rsidRDefault="007C045F" w:rsidP="007C045F">
      <w:pPr>
        <w:pStyle w:val="Paragraphedeliste"/>
        <w:numPr>
          <w:ilvl w:val="0"/>
          <w:numId w:val="24"/>
        </w:numPr>
      </w:pPr>
      <w:r>
        <w:t>Bouton perm</w:t>
      </w:r>
      <w:r w:rsidR="00E84D8F">
        <w:t>ettant de supprimer un article.</w:t>
      </w:r>
    </w:p>
    <w:p w:rsidR="007C045F" w:rsidRPr="00012802" w:rsidRDefault="00012802" w:rsidP="00012802">
      <w:pPr>
        <w:jc w:val="left"/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Default="00155AAA" w:rsidP="00637FE5">
      <w:pPr>
        <w:pStyle w:val="Titre4"/>
      </w:pPr>
      <w:bookmarkStart w:id="61" w:name="_Toc513787778"/>
      <w:r>
        <w:t>Ajout de produits</w:t>
      </w:r>
      <w:bookmarkEnd w:id="61"/>
    </w:p>
    <w:p w:rsidR="00155AAA" w:rsidRDefault="00E0298B" w:rsidP="00155AAA">
      <w:pPr>
        <w:keepNext/>
      </w:pPr>
      <w:r>
        <w:rPr>
          <w:noProof/>
          <w:lang w:eastAsia="fr-CH"/>
        </w:rPr>
        <w:drawing>
          <wp:inline distT="0" distB="0" distL="0" distR="0" wp14:anchorId="13D30F98" wp14:editId="230A0526">
            <wp:extent cx="5760720" cy="3891915"/>
            <wp:effectExtent l="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jouter un produit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bookmarkStart w:id="62" w:name="_Toc514941947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5</w:t>
      </w:r>
      <w:r w:rsidR="00AF4EE1">
        <w:rPr>
          <w:noProof/>
        </w:rPr>
        <w:fldChar w:fldCharType="end"/>
      </w:r>
      <w:r>
        <w:t xml:space="preserve"> - PAGE D'AJOUT D'ARTICLE</w:t>
      </w:r>
      <w:bookmarkEnd w:id="62"/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nom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Bouton permettant de sélectionner une imag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a description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prix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a catégorie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nombre de stock.</w:t>
      </w:r>
    </w:p>
    <w:p w:rsidR="00E0298B" w:rsidRDefault="00793EDD" w:rsidP="00E0298B">
      <w:pPr>
        <w:pStyle w:val="Paragraphedeliste"/>
        <w:numPr>
          <w:ilvl w:val="0"/>
          <w:numId w:val="19"/>
        </w:numPr>
      </w:pPr>
      <w:r>
        <w:t>Bouton permettant d’ajouter un</w:t>
      </w:r>
      <w:r w:rsidR="00E0298B">
        <w:t xml:space="preserve"> produit.</w:t>
      </w:r>
    </w:p>
    <w:p w:rsidR="0056755C" w:rsidRDefault="0056755C" w:rsidP="00E0298B">
      <w:pPr>
        <w:pStyle w:val="Paragraphedeliste"/>
        <w:numPr>
          <w:ilvl w:val="0"/>
          <w:numId w:val="19"/>
        </w:numPr>
      </w:pPr>
      <w:r>
        <w:t>Lien permettant de retourner sur la page de l’administration.</w:t>
      </w:r>
    </w:p>
    <w:p w:rsidR="00E0298B" w:rsidRPr="00573DC3" w:rsidRDefault="00E0298B" w:rsidP="00E0298B">
      <w:pPr>
        <w:pStyle w:val="Paragraphedeliste"/>
      </w:pPr>
    </w:p>
    <w:p w:rsidR="00155AAA" w:rsidRPr="00E50C9B" w:rsidRDefault="00E50C9B" w:rsidP="00E50C9B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26B81" w:rsidRDefault="00E26B81" w:rsidP="00E26B81">
      <w:pPr>
        <w:pStyle w:val="Titre4"/>
      </w:pPr>
      <w:r>
        <w:t>Modification d’un produit</w:t>
      </w:r>
    </w:p>
    <w:p w:rsidR="00573DC3" w:rsidRDefault="00573DC3" w:rsidP="00573DC3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52744EDB" wp14:editId="53020F69">
            <wp:extent cx="5760720" cy="3478530"/>
            <wp:effectExtent l="0" t="0" r="0" b="762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ification d'un produit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C9B" w:rsidRDefault="00573DC3" w:rsidP="00573DC3">
      <w:pPr>
        <w:pStyle w:val="Lgende"/>
        <w:jc w:val="center"/>
      </w:pPr>
      <w:bookmarkStart w:id="63" w:name="_Toc514941948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6</w:t>
      </w:r>
      <w:r w:rsidR="00AF4EE1">
        <w:rPr>
          <w:noProof/>
        </w:rPr>
        <w:fldChar w:fldCharType="end"/>
      </w:r>
      <w:r>
        <w:t xml:space="preserve"> - Modification d'un produit</w:t>
      </w:r>
      <w:bookmarkEnd w:id="63"/>
    </w:p>
    <w:p w:rsidR="002B157F" w:rsidRPr="002B157F" w:rsidRDefault="005F7A55" w:rsidP="002B157F">
      <w:pPr>
        <w:rPr>
          <w:lang w:eastAsia="fr-CH"/>
        </w:rPr>
      </w:pPr>
      <w:r>
        <w:rPr>
          <w:lang w:eastAsia="fr-CH"/>
        </w:rPr>
        <w:t>Les informations son</w:t>
      </w:r>
      <w:r w:rsidR="007E53D3">
        <w:rPr>
          <w:lang w:eastAsia="fr-CH"/>
        </w:rPr>
        <w:t>t déjà pré-remplis par les informations de l’article grâce à l’identifiant passé en paramètr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nom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Bouton permettant de sélectionner une imag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a description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prix de l’article.</w:t>
      </w:r>
    </w:p>
    <w:p w:rsidR="00E0298B" w:rsidRDefault="00E0298B" w:rsidP="00793EDD">
      <w:pPr>
        <w:pStyle w:val="Paragraphedeliste"/>
        <w:numPr>
          <w:ilvl w:val="0"/>
          <w:numId w:val="23"/>
        </w:numPr>
      </w:pPr>
      <w:r>
        <w:t>Champs pour la catégorie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nombre de stock.</w:t>
      </w:r>
    </w:p>
    <w:p w:rsidR="002B157F" w:rsidRDefault="00573DC3" w:rsidP="00793EDD">
      <w:pPr>
        <w:pStyle w:val="Paragraphedeliste"/>
        <w:numPr>
          <w:ilvl w:val="0"/>
          <w:numId w:val="23"/>
        </w:numPr>
      </w:pPr>
      <w:r>
        <w:t>Bouton permettant de modifier le produit.</w:t>
      </w:r>
    </w:p>
    <w:p w:rsidR="00573DC3" w:rsidRPr="002B157F" w:rsidRDefault="002B157F" w:rsidP="002B157F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26B81" w:rsidRDefault="00E26B81" w:rsidP="00E26B81">
      <w:pPr>
        <w:pStyle w:val="Titre4"/>
      </w:pPr>
      <w:r>
        <w:t>Suppression d’un produit</w:t>
      </w:r>
    </w:p>
    <w:p w:rsidR="001E36AD" w:rsidRDefault="002B157F" w:rsidP="001E36AD">
      <w:pPr>
        <w:keepNext/>
        <w:spacing w:after="200" w:line="276" w:lineRule="auto"/>
      </w:pPr>
      <w:r>
        <w:rPr>
          <w:noProof/>
          <w:lang w:eastAsia="fr-CH"/>
        </w:rPr>
        <w:drawing>
          <wp:inline distT="0" distB="0" distL="0" distR="0" wp14:anchorId="1115FF8C" wp14:editId="13F94D84">
            <wp:extent cx="5760720" cy="5095875"/>
            <wp:effectExtent l="0" t="0" r="0" b="952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rticle - admin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E36AD" w:rsidP="001E36AD">
      <w:pPr>
        <w:pStyle w:val="Lgende"/>
        <w:jc w:val="center"/>
      </w:pPr>
      <w:bookmarkStart w:id="64" w:name="_Toc514941949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7</w:t>
      </w:r>
      <w:r w:rsidR="00AF4EE1">
        <w:rPr>
          <w:noProof/>
        </w:rPr>
        <w:fldChar w:fldCharType="end"/>
      </w:r>
      <w:r>
        <w:t xml:space="preserve"> - page article administrateur</w:t>
      </w:r>
      <w:bookmarkEnd w:id="64"/>
    </w:p>
    <w:p w:rsidR="006858C4" w:rsidRDefault="006858C4" w:rsidP="006858C4">
      <w:pPr>
        <w:pStyle w:val="Paragraphedeliste"/>
        <w:numPr>
          <w:ilvl w:val="0"/>
          <w:numId w:val="31"/>
        </w:numPr>
      </w:pPr>
      <w:r>
        <w:t>Decsription de l’article.</w:t>
      </w:r>
    </w:p>
    <w:p w:rsidR="006858C4" w:rsidRDefault="006858C4" w:rsidP="006858C4">
      <w:pPr>
        <w:pStyle w:val="Paragraphedeliste"/>
        <w:numPr>
          <w:ilvl w:val="0"/>
          <w:numId w:val="31"/>
        </w:numPr>
      </w:pPr>
      <w:r>
        <w:t>Bouton pour modifier le produit</w:t>
      </w:r>
    </w:p>
    <w:p w:rsidR="006858C4" w:rsidRPr="006858C4" w:rsidRDefault="006858C4" w:rsidP="006858C4">
      <w:pPr>
        <w:pStyle w:val="Paragraphedeliste"/>
        <w:numPr>
          <w:ilvl w:val="0"/>
          <w:numId w:val="31"/>
        </w:numPr>
      </w:pPr>
      <w:r>
        <w:t>Supprimer l’article.</w:t>
      </w:r>
    </w:p>
    <w:p w:rsidR="006858C4" w:rsidRDefault="00155AAA" w:rsidP="006858C4">
      <w:pPr>
        <w:keepNext/>
        <w:spacing w:after="200" w:line="276" w:lineRule="auto"/>
        <w:jc w:val="center"/>
      </w:pPr>
      <w:r>
        <w:br w:type="page"/>
      </w:r>
      <w:r w:rsidR="002B157F">
        <w:rPr>
          <w:noProof/>
          <w:lang w:eastAsia="fr-CH"/>
        </w:rPr>
        <w:drawing>
          <wp:inline distT="0" distB="0" distL="0" distR="0" wp14:anchorId="5E1F8882" wp14:editId="7AC4CEF8">
            <wp:extent cx="5486400" cy="4853215"/>
            <wp:effectExtent l="0" t="0" r="0" b="508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dmin article delete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959" cy="4865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8C4" w:rsidRDefault="006858C4" w:rsidP="006858C4">
      <w:pPr>
        <w:pStyle w:val="Lgende"/>
        <w:jc w:val="center"/>
      </w:pPr>
      <w:bookmarkStart w:id="65" w:name="_Toc51494195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18</w:t>
      </w:r>
      <w:r>
        <w:fldChar w:fldCharType="end"/>
      </w:r>
      <w:r>
        <w:t xml:space="preserve"> - modal de confirmation de suppression d'article</w:t>
      </w:r>
      <w:bookmarkEnd w:id="65"/>
    </w:p>
    <w:p w:rsidR="00280618" w:rsidRPr="006858C4" w:rsidRDefault="00280618" w:rsidP="006858C4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</w:p>
    <w:p w:rsidR="006858C4" w:rsidRDefault="006858C4" w:rsidP="00280618">
      <w:pPr>
        <w:jc w:val="left"/>
      </w:pPr>
      <w:r>
        <w:t>Ensuite une page modal apparaît pour confirmer la suppression de l’article.</w:t>
      </w:r>
    </w:p>
    <w:p w:rsidR="006858C4" w:rsidRDefault="006858C4">
      <w:pPr>
        <w:jc w:val="left"/>
      </w:pPr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66" w:name="_Toc513787781"/>
      <w:bookmarkStart w:id="67" w:name="_Toc514942651"/>
      <w:r>
        <w:t>Analyse organique</w:t>
      </w:r>
      <w:bookmarkEnd w:id="66"/>
      <w:bookmarkEnd w:id="67"/>
    </w:p>
    <w:p w:rsidR="00155AAA" w:rsidRDefault="00155AAA" w:rsidP="00155AAA">
      <w:pPr>
        <w:pStyle w:val="Titre2"/>
      </w:pPr>
      <w:bookmarkStart w:id="68" w:name="_Toc513787782"/>
      <w:bookmarkStart w:id="69" w:name="_Toc514942652"/>
      <w:r>
        <w:t>Diagramme de la base de données (</w:t>
      </w:r>
      <w:r w:rsidR="00280618">
        <w:t>MLD</w:t>
      </w:r>
      <w:r>
        <w:t>)</w:t>
      </w:r>
      <w:bookmarkEnd w:id="68"/>
      <w:bookmarkEnd w:id="69"/>
    </w:p>
    <w:p w:rsidR="00155AAA" w:rsidRDefault="00393357" w:rsidP="00155AAA">
      <w:pPr>
        <w:keepNext/>
        <w:jc w:val="center"/>
      </w:pPr>
      <w:r>
        <w:rPr>
          <w:noProof/>
          <w:lang w:eastAsia="fr-CH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53.1pt;height:477.95pt">
            <v:imagedata r:id="rId28" o:title="MLD"/>
          </v:shape>
        </w:pict>
      </w:r>
    </w:p>
    <w:p w:rsidR="00A340C5" w:rsidRDefault="00155AAA" w:rsidP="00155AAA">
      <w:pPr>
        <w:pStyle w:val="Lgende"/>
        <w:jc w:val="center"/>
      </w:pPr>
      <w:bookmarkStart w:id="70" w:name="_Toc514941951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19</w:t>
      </w:r>
      <w:r w:rsidR="00AF4EE1">
        <w:rPr>
          <w:noProof/>
        </w:rPr>
        <w:fldChar w:fldCharType="end"/>
      </w:r>
      <w:r>
        <w:t xml:space="preserve"> - Modele </w:t>
      </w:r>
      <w:r w:rsidR="00280618">
        <w:t>LOGIQUE</w:t>
      </w:r>
      <w:r>
        <w:t xml:space="preserve"> de la base de donnees</w:t>
      </w:r>
      <w:bookmarkEnd w:id="70"/>
    </w:p>
    <w:p w:rsidR="00155AAA" w:rsidRDefault="008666C7" w:rsidP="00A340C5">
      <w:pPr>
        <w:jc w:val="left"/>
      </w:pPr>
      <w:r>
        <w:t>Voici mon diagramme de la base de données, j’</w:t>
      </w:r>
      <w:r w:rsidR="008C62C8">
        <w:t xml:space="preserve">ai modifié la table car j’ai rencontré des problèmes lors de l’historisation des prix. J’ai donc décidé de supprimé la table « prix » et « prix_historiques ». J’ai créé une nouvelle table « prixArticles ». </w:t>
      </w:r>
      <w:r w:rsidR="005844FA">
        <w:t>La</w:t>
      </w:r>
      <w:r w:rsidR="008C62C8">
        <w:t xml:space="preserve"> table prixArticles(</w:t>
      </w:r>
      <w:r w:rsidR="008C62C8">
        <w:rPr>
          <w:b/>
        </w:rPr>
        <w:t>idPrixArticle</w:t>
      </w:r>
      <w:r w:rsidR="008C62C8">
        <w:t>, prix, dateDebut, dateFin, #idArticle).</w:t>
      </w:r>
      <w:r>
        <w:t xml:space="preserve"> </w:t>
      </w:r>
      <w:r w:rsidR="009D49A1">
        <w:t xml:space="preserve">J’ai ajouté une clé étrangère </w:t>
      </w:r>
      <w:r w:rsidR="009D49A1" w:rsidRPr="009D49A1">
        <w:rPr>
          <w:b/>
        </w:rPr>
        <w:t>#idPrixArticle</w:t>
      </w:r>
      <w:r w:rsidR="009D49A1">
        <w:rPr>
          <w:b/>
        </w:rPr>
        <w:t xml:space="preserve"> </w:t>
      </w:r>
      <w:r w:rsidR="009D49A1">
        <w:t xml:space="preserve">dans la table « articles ». J’ai ensuite supprimé la clé étrangère </w:t>
      </w:r>
      <w:r w:rsidR="009D49A1" w:rsidRPr="009D49A1">
        <w:rPr>
          <w:b/>
        </w:rPr>
        <w:t>#idClient</w:t>
      </w:r>
      <w:r w:rsidR="009D49A1">
        <w:t xml:space="preserve"> et </w:t>
      </w:r>
      <w:r w:rsidR="009D49A1" w:rsidRPr="009D49A1">
        <w:rPr>
          <w:b/>
        </w:rPr>
        <w:t>#idArticle</w:t>
      </w:r>
      <w:r w:rsidR="009D49A1">
        <w:t xml:space="preserve"> dans la table « panier_commandes » car elles sont déjà lié dans les tables « articles_concernant_commandes » et « client_passant_commande ».</w:t>
      </w:r>
      <w:r w:rsidR="00D823D9">
        <w:t xml:space="preserve"> Ensuite j’ai ajouté une clé étrangère </w:t>
      </w:r>
      <w:r w:rsidR="00D823D9" w:rsidRPr="00D823D9">
        <w:rPr>
          <w:b/>
        </w:rPr>
        <w:t>#idPrixArticle</w:t>
      </w:r>
      <w:r w:rsidR="00D823D9">
        <w:rPr>
          <w:b/>
        </w:rPr>
        <w:t xml:space="preserve"> </w:t>
      </w:r>
      <w:r w:rsidR="00D823D9">
        <w:t>pour savoir quel id a le prix quand il a été ajouté dans la base de données.</w:t>
      </w:r>
    </w:p>
    <w:p w:rsidR="00662BB0" w:rsidRDefault="00662BB0" w:rsidP="00662BB0">
      <w:pPr>
        <w:pStyle w:val="Titre2"/>
      </w:pPr>
      <w:bookmarkStart w:id="71" w:name="_Toc514942653"/>
      <w:r>
        <w:t>Table articles</w:t>
      </w:r>
      <w:bookmarkEnd w:id="71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6B4507F0" wp14:editId="524E682A">
            <wp:extent cx="5068007" cy="1247949"/>
            <wp:effectExtent l="0" t="0" r="0" b="952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t_article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72" w:name="_Toc51494195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0</w:t>
      </w:r>
      <w:r>
        <w:fldChar w:fldCharType="end"/>
      </w:r>
      <w:r>
        <w:t xml:space="preserve"> - Table articles</w:t>
      </w:r>
      <w:bookmarkEnd w:id="72"/>
    </w:p>
    <w:p w:rsidR="00662BB0" w:rsidRDefault="00662BB0" w:rsidP="00662BB0">
      <w:pPr>
        <w:pStyle w:val="Titre2"/>
      </w:pPr>
      <w:bookmarkStart w:id="73" w:name="_Toc514942654"/>
      <w:r>
        <w:t>Table articles_concernant_commande</w:t>
      </w:r>
      <w:bookmarkEnd w:id="73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24FEF557" wp14:editId="6416DB87">
            <wp:extent cx="5125165" cy="523948"/>
            <wp:effectExtent l="0" t="0" r="0" b="9525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t_articles_concernant_commande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74" w:name="_Toc51494195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1</w:t>
      </w:r>
      <w:r>
        <w:fldChar w:fldCharType="end"/>
      </w:r>
      <w:r>
        <w:t xml:space="preserve"> - Table articles_concernant_commande</w:t>
      </w:r>
      <w:bookmarkEnd w:id="74"/>
    </w:p>
    <w:p w:rsidR="00662BB0" w:rsidRDefault="00662BB0" w:rsidP="00662BB0">
      <w:pPr>
        <w:pStyle w:val="Titre2"/>
      </w:pPr>
      <w:bookmarkStart w:id="75" w:name="_Toc514942655"/>
      <w:r>
        <w:t>Table categories</w:t>
      </w:r>
      <w:bookmarkEnd w:id="75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5BF0AA79" wp14:editId="3AC8DB65">
            <wp:extent cx="5144218" cy="676369"/>
            <wp:effectExtent l="0" t="0" r="0" b="9525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t_categhorie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4218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76" w:name="_Toc51494195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2</w:t>
      </w:r>
      <w:r>
        <w:fldChar w:fldCharType="end"/>
      </w:r>
      <w:r>
        <w:t xml:space="preserve"> - Table categories</w:t>
      </w:r>
      <w:bookmarkEnd w:id="76"/>
    </w:p>
    <w:p w:rsidR="00662BB0" w:rsidRDefault="00662BB0" w:rsidP="00662BB0">
      <w:pPr>
        <w:pStyle w:val="Titre2"/>
      </w:pPr>
      <w:bookmarkStart w:id="77" w:name="_Toc514942656"/>
      <w:r>
        <w:t>Table client_passant_commande</w:t>
      </w:r>
      <w:bookmarkEnd w:id="77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469579B3" wp14:editId="6F6A90DB">
            <wp:extent cx="5087060" cy="514422"/>
            <wp:effectExtent l="0" t="0" r="0" b="0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t_client_passant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51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78" w:name="_Toc51494195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3</w:t>
      </w:r>
      <w:r>
        <w:fldChar w:fldCharType="end"/>
      </w:r>
      <w:r>
        <w:t xml:space="preserve"> - tABLE CLIENT_PASSANT_COMMANDE</w:t>
      </w:r>
      <w:bookmarkEnd w:id="78"/>
    </w:p>
    <w:p w:rsidR="00662BB0" w:rsidRDefault="00662BB0" w:rsidP="00662BB0">
      <w:pPr>
        <w:pStyle w:val="Titre2"/>
      </w:pPr>
      <w:bookmarkStart w:id="79" w:name="_Toc514942657"/>
      <w:r>
        <w:t>Table clients</w:t>
      </w:r>
      <w:bookmarkEnd w:id="79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664410AD" wp14:editId="5C40A512">
            <wp:extent cx="5068007" cy="1895740"/>
            <wp:effectExtent l="0" t="0" r="0" b="9525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t_clients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89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80" w:name="_Toc51494195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4</w:t>
      </w:r>
      <w:r>
        <w:fldChar w:fldCharType="end"/>
      </w:r>
      <w:r>
        <w:t xml:space="preserve"> - table clients</w:t>
      </w:r>
      <w:bookmarkEnd w:id="80"/>
    </w:p>
    <w:p w:rsidR="00662BB0" w:rsidRDefault="00662BB0" w:rsidP="00662BB0">
      <w:pPr>
        <w:rPr>
          <w:lang w:eastAsia="fr-CH"/>
        </w:rPr>
      </w:pPr>
    </w:p>
    <w:p w:rsidR="00662BB0" w:rsidRDefault="00662BB0" w:rsidP="00662BB0">
      <w:pPr>
        <w:rPr>
          <w:lang w:eastAsia="fr-CH"/>
        </w:rPr>
      </w:pPr>
    </w:p>
    <w:p w:rsidR="00662BB0" w:rsidRPr="00662BB0" w:rsidRDefault="00662BB0" w:rsidP="00662BB0">
      <w:pPr>
        <w:pStyle w:val="Titre2"/>
      </w:pPr>
      <w:bookmarkStart w:id="81" w:name="_Toc514942658"/>
      <w:r>
        <w:t>Table factures</w:t>
      </w:r>
      <w:bookmarkEnd w:id="81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370996C8" wp14:editId="05EA3813">
            <wp:extent cx="5077534" cy="647790"/>
            <wp:effectExtent l="0" t="0" r="8890" b="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t_factures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82" w:name="_Toc51494195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5</w:t>
      </w:r>
      <w:r>
        <w:fldChar w:fldCharType="end"/>
      </w:r>
      <w:r>
        <w:t xml:space="preserve"> - table factures</w:t>
      </w:r>
      <w:bookmarkEnd w:id="82"/>
    </w:p>
    <w:p w:rsidR="00662BB0" w:rsidRDefault="00662BB0" w:rsidP="00662BB0">
      <w:pPr>
        <w:pStyle w:val="Titre2"/>
      </w:pPr>
      <w:bookmarkStart w:id="83" w:name="_Toc514942659"/>
      <w:r>
        <w:t>Table panier_commandes</w:t>
      </w:r>
      <w:bookmarkEnd w:id="83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0575D3F9" wp14:editId="1451AB3C">
            <wp:extent cx="5760720" cy="972185"/>
            <wp:effectExtent l="0" t="0" r="0" b="0"/>
            <wp:docPr id="29" name="Imag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t_panier_commande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7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84" w:name="_Toc51494195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6</w:t>
      </w:r>
      <w:r>
        <w:fldChar w:fldCharType="end"/>
      </w:r>
      <w:r>
        <w:t xml:space="preserve"> - Table panier_commandes</w:t>
      </w:r>
      <w:bookmarkEnd w:id="84"/>
    </w:p>
    <w:p w:rsidR="00662BB0" w:rsidRDefault="00662BB0" w:rsidP="00662BB0">
      <w:pPr>
        <w:pStyle w:val="Titre2"/>
      </w:pPr>
      <w:bookmarkStart w:id="85" w:name="_Toc514942660"/>
      <w:r>
        <w:t>Table portemonnaie</w:t>
      </w:r>
      <w:bookmarkEnd w:id="85"/>
    </w:p>
    <w:p w:rsidR="00662BB0" w:rsidRDefault="00662BB0" w:rsidP="00662BB0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1C22E3FB" wp14:editId="0190DD18">
            <wp:extent cx="5760720" cy="624840"/>
            <wp:effectExtent l="0" t="0" r="0" b="381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t_porte-monnaie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2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86" w:name="_Toc514941959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7</w:t>
      </w:r>
      <w:r>
        <w:fldChar w:fldCharType="end"/>
      </w:r>
      <w:r>
        <w:t xml:space="preserve"> - table portemonnaie</w:t>
      </w:r>
      <w:bookmarkEnd w:id="86"/>
    </w:p>
    <w:p w:rsidR="00662BB0" w:rsidRDefault="00662BB0" w:rsidP="00662BB0">
      <w:pPr>
        <w:pStyle w:val="Titre2"/>
      </w:pPr>
      <w:bookmarkStart w:id="87" w:name="_Toc514942661"/>
      <w:r>
        <w:t>Table prixarticles</w:t>
      </w:r>
      <w:bookmarkEnd w:id="87"/>
    </w:p>
    <w:p w:rsidR="00662BB0" w:rsidRDefault="00662BB0" w:rsidP="00662BB0">
      <w:pPr>
        <w:keepNext/>
      </w:pPr>
      <w:r>
        <w:rPr>
          <w:noProof/>
          <w:lang w:eastAsia="fr-CH"/>
        </w:rPr>
        <w:drawing>
          <wp:inline distT="0" distB="0" distL="0" distR="0" wp14:anchorId="2D7E8B15" wp14:editId="6AAA624B">
            <wp:extent cx="5760720" cy="906780"/>
            <wp:effectExtent l="0" t="0" r="0" b="762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t_prixarticles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90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88" w:name="_Toc514941960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8</w:t>
      </w:r>
      <w:r>
        <w:fldChar w:fldCharType="end"/>
      </w:r>
      <w:r>
        <w:t xml:space="preserve"> - table prixarticles</w:t>
      </w:r>
      <w:bookmarkEnd w:id="88"/>
    </w:p>
    <w:p w:rsidR="00662BB0" w:rsidRPr="00662BB0" w:rsidRDefault="00662BB0" w:rsidP="00662BB0">
      <w:pPr>
        <w:pStyle w:val="Titre2"/>
      </w:pPr>
      <w:bookmarkStart w:id="89" w:name="_Toc514942662"/>
      <w:r>
        <w:t>Tables utilisateurs</w:t>
      </w:r>
      <w:bookmarkEnd w:id="89"/>
    </w:p>
    <w:p w:rsidR="00662BB0" w:rsidRDefault="00662BB0" w:rsidP="00662BB0">
      <w:pPr>
        <w:keepNext/>
      </w:pPr>
      <w:r>
        <w:rPr>
          <w:noProof/>
          <w:lang w:eastAsia="fr-CH"/>
        </w:rPr>
        <w:drawing>
          <wp:inline distT="0" distB="0" distL="0" distR="0" wp14:anchorId="2589CF65" wp14:editId="32E62651">
            <wp:extent cx="5760720" cy="842010"/>
            <wp:effectExtent l="0" t="0" r="0" b="0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t_utilisateurs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4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BB0" w:rsidRDefault="00662BB0" w:rsidP="00662BB0">
      <w:pPr>
        <w:pStyle w:val="Lgende"/>
        <w:jc w:val="center"/>
      </w:pPr>
      <w:bookmarkStart w:id="90" w:name="_Toc51494196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29</w:t>
      </w:r>
      <w:r>
        <w:fldChar w:fldCharType="end"/>
      </w:r>
      <w:r>
        <w:t xml:space="preserve"> - table utilisateurs</w:t>
      </w:r>
      <w:bookmarkEnd w:id="90"/>
    </w:p>
    <w:p w:rsidR="00662BB0" w:rsidRPr="00662BB0" w:rsidRDefault="00662BB0" w:rsidP="00662BB0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  <w:r>
        <w:br w:type="page"/>
      </w:r>
    </w:p>
    <w:p w:rsidR="00C40142" w:rsidRDefault="00C40142" w:rsidP="00280618">
      <w:pPr>
        <w:pStyle w:val="Titre2"/>
      </w:pPr>
      <w:bookmarkStart w:id="91" w:name="_Toc514942663"/>
      <w:r>
        <w:t>Plan du site</w:t>
      </w:r>
      <w:r w:rsidR="00993C6A">
        <w:t xml:space="preserve"> final</w:t>
      </w:r>
      <w:bookmarkEnd w:id="91"/>
    </w:p>
    <w:p w:rsidR="00A340C5" w:rsidRDefault="00A340C5" w:rsidP="00A340C5">
      <w:pPr>
        <w:keepNext/>
      </w:pPr>
      <w:r>
        <w:object w:dxaOrig="15646" w:dyaOrig="9855">
          <v:shape id="_x0000_i1056" type="#_x0000_t75" style="width:453.1pt;height:284.3pt" o:ole="">
            <v:imagedata r:id="rId39" o:title=""/>
          </v:shape>
          <o:OLEObject Type="Embed" ProgID="Visio.Drawing.15" ShapeID="_x0000_i1056" DrawAspect="Content" ObjectID="_1588685689" r:id="rId40"/>
        </w:object>
      </w:r>
    </w:p>
    <w:p w:rsidR="00280618" w:rsidRDefault="00A340C5" w:rsidP="00A340C5">
      <w:pPr>
        <w:pStyle w:val="Lgende"/>
        <w:jc w:val="center"/>
      </w:pPr>
      <w:bookmarkStart w:id="92" w:name="_Toc514941962"/>
      <w:r>
        <w:t xml:space="preserve">Figure </w:t>
      </w:r>
      <w:r w:rsidR="00AF4EE1">
        <w:fldChar w:fldCharType="begin"/>
      </w:r>
      <w:r w:rsidR="00AF4EE1">
        <w:instrText xml:space="preserve"> SEQ Figure \* ARABIC </w:instrText>
      </w:r>
      <w:r w:rsidR="00AF4EE1">
        <w:fldChar w:fldCharType="separate"/>
      </w:r>
      <w:r w:rsidR="00B72F0F">
        <w:rPr>
          <w:noProof/>
        </w:rPr>
        <w:t>30</w:t>
      </w:r>
      <w:r w:rsidR="00AF4EE1">
        <w:rPr>
          <w:noProof/>
        </w:rPr>
        <w:fldChar w:fldCharType="end"/>
      </w:r>
      <w:r>
        <w:t xml:space="preserve"> - plan du site</w:t>
      </w:r>
      <w:bookmarkEnd w:id="92"/>
    </w:p>
    <w:p w:rsidR="00280618" w:rsidRPr="00280618" w:rsidRDefault="00280618" w:rsidP="00280618">
      <w:pPr>
        <w:rPr>
          <w:lang w:eastAsia="fr-CH"/>
        </w:rPr>
      </w:pPr>
    </w:p>
    <w:p w:rsidR="006C207E" w:rsidRDefault="006C207E" w:rsidP="00F5792B">
      <w:pPr>
        <w:jc w:val="left"/>
        <w:rPr>
          <w:lang w:eastAsia="fr-CH"/>
        </w:rPr>
      </w:pPr>
      <w:r>
        <w:rPr>
          <w:lang w:eastAsia="fr-CH"/>
        </w:rPr>
        <w:br w:type="page"/>
      </w:r>
    </w:p>
    <w:p w:rsidR="00280618" w:rsidRPr="00280618" w:rsidRDefault="00280618" w:rsidP="00280618">
      <w:pPr>
        <w:pStyle w:val="Titre2"/>
      </w:pPr>
      <w:bookmarkStart w:id="93" w:name="_Toc514942664"/>
      <w:r>
        <w:t>Fonctions php</w:t>
      </w:r>
      <w:bookmarkEnd w:id="93"/>
    </w:p>
    <w:p w:rsidR="00155AAA" w:rsidRDefault="006C207E" w:rsidP="006C207E">
      <w:pPr>
        <w:pStyle w:val="Titre3"/>
      </w:pPr>
      <w:bookmarkStart w:id="94" w:name="_Toc514942665"/>
      <w:r>
        <w:t>checkNameLastName($var)</w:t>
      </w:r>
      <w:bookmarkEnd w:id="94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 passée en paramètre contient que des lettres et seulement le tiret pour les prénoms et nom composé.</w:t>
      </w:r>
      <w:r w:rsidR="00E26AF0">
        <w:rPr>
          <w:lang w:eastAsia="fr-CH"/>
        </w:rPr>
        <w:t xml:space="preserve"> Elle utilise une expression régulière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BE0D51" w:rsidTr="00BE0D51">
        <w:tc>
          <w:tcPr>
            <w:tcW w:w="9062" w:type="dxa"/>
          </w:tcPr>
          <w:p w:rsidR="00BE0D51" w:rsidRPr="00BE0D51" w:rsidRDefault="00BE0D51" w:rsidP="00BE0D51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function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checkNameLastName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pattern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'/^[a-zA-Z]+(([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'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,. -][a-zA-Z ])?[a-zA-Z]*)*$/m'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if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i/>
                <w:iCs/>
                <w:color w:val="000000"/>
                <w:sz w:val="18"/>
                <w:szCs w:val="18"/>
                <w:shd w:val="clear" w:color="auto" w:fill="F7FAFF"/>
              </w:rPr>
              <w:t>preg_match_all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pattern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,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,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matches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, </w:t>
            </w:r>
            <w:r>
              <w:rPr>
                <w:b/>
                <w:bCs/>
                <w:i/>
                <w:iCs/>
                <w:color w:val="660E7A"/>
                <w:sz w:val="18"/>
                <w:szCs w:val="18"/>
                <w:shd w:val="clear" w:color="auto" w:fill="F7FAFF"/>
              </w:rPr>
              <w:t>PREG_SET_ORDE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, </w:t>
            </w:r>
            <w:r>
              <w:rPr>
                <w:color w:val="0000FF"/>
                <w:sz w:val="18"/>
                <w:szCs w:val="18"/>
                <w:shd w:val="clear" w:color="auto" w:fill="F7FAFF"/>
              </w:rPr>
              <w:t>0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) 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tru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else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fals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</w:p>
        </w:tc>
      </w:tr>
    </w:tbl>
    <w:p w:rsidR="006C207E" w:rsidRDefault="006C207E" w:rsidP="006C207E">
      <w:pPr>
        <w:pStyle w:val="Titre3"/>
      </w:pPr>
      <w:bookmarkStart w:id="95" w:name="_Toc514942666"/>
      <w:r>
        <w:t>OnlyNumbers($var)</w:t>
      </w:r>
      <w:bookmarkEnd w:id="95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 passée en paramètre contient que des chiffres.</w:t>
      </w:r>
      <w:r w:rsidR="008A0493">
        <w:rPr>
          <w:lang w:eastAsia="fr-CH"/>
        </w:rPr>
        <w:t xml:space="preserve"> J’utilise la fonction php</w:t>
      </w:r>
      <w:r w:rsidR="008B445A">
        <w:rPr>
          <w:lang w:eastAsia="fr-CH"/>
        </w:rPr>
        <w:t xml:space="preserve"> « </w:t>
      </w:r>
      <w:r w:rsidR="008B445A" w:rsidRPr="008B6B63">
        <w:rPr>
          <w:b/>
          <w:lang w:eastAsia="fr-CH"/>
        </w:rPr>
        <w:t>ctype_digit()</w:t>
      </w:r>
      <w:r w:rsidR="008B445A">
        <w:rPr>
          <w:lang w:eastAsia="fr-CH"/>
        </w:rPr>
        <w:t> »</w:t>
      </w:r>
      <w:r w:rsidR="008A0493">
        <w:rPr>
          <w:lang w:eastAsia="fr-CH"/>
        </w:rPr>
        <w:t xml:space="preserve"> pour vérifier si la variable passée en paramètre contient bien que des chiffres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A0493" w:rsidTr="008A0493">
        <w:tc>
          <w:tcPr>
            <w:tcW w:w="9062" w:type="dxa"/>
          </w:tcPr>
          <w:p w:rsidR="008A0493" w:rsidRPr="008A0493" w:rsidRDefault="008A0493" w:rsidP="008A0493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function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OnlyNumbers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if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i/>
                <w:iCs/>
                <w:color w:val="000000"/>
                <w:sz w:val="18"/>
                <w:szCs w:val="18"/>
                <w:shd w:val="clear" w:color="auto" w:fill="F7FAFF"/>
              </w:rPr>
              <w:t>ctype_digit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) 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tru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else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fals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</w:p>
        </w:tc>
      </w:tr>
    </w:tbl>
    <w:p w:rsidR="006C207E" w:rsidRDefault="006C207E" w:rsidP="006C207E">
      <w:pPr>
        <w:pStyle w:val="Titre3"/>
      </w:pPr>
      <w:bookmarkStart w:id="96" w:name="_Toc514942667"/>
      <w:r>
        <w:t>MinPwd($var)</w:t>
      </w:r>
      <w:bookmarkEnd w:id="96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</w:t>
      </w:r>
      <w:r w:rsidR="00AB141F">
        <w:rPr>
          <w:lang w:eastAsia="fr-CH"/>
        </w:rPr>
        <w:t xml:space="preserve"> contient plus que 4 </w:t>
      </w:r>
      <w:r w:rsidR="0094599F">
        <w:rPr>
          <w:lang w:eastAsia="fr-CH"/>
        </w:rPr>
        <w:t>caractères.</w:t>
      </w:r>
      <w:r w:rsidR="00AB141F">
        <w:rPr>
          <w:lang w:eastAsia="fr-CH"/>
        </w:rPr>
        <w:t xml:space="preserve"> </w:t>
      </w:r>
      <w:r w:rsidR="000E4F8A">
        <w:rPr>
          <w:lang w:eastAsia="fr-CH"/>
        </w:rPr>
        <w:t>J’utilise la fonction php « </w:t>
      </w:r>
      <w:r w:rsidR="000E4F8A" w:rsidRPr="000E4F8A">
        <w:rPr>
          <w:b/>
          <w:lang w:eastAsia="fr-CH"/>
        </w:rPr>
        <w:t>strlen()</w:t>
      </w:r>
      <w:r w:rsidR="000E4F8A">
        <w:rPr>
          <w:lang w:eastAsia="fr-CH"/>
        </w:rPr>
        <w:t xml:space="preserve"> » pour vérifier que la variable passée en </w:t>
      </w:r>
      <w:r w:rsidR="00E90BDF">
        <w:rPr>
          <w:lang w:eastAsia="fr-CH"/>
        </w:rPr>
        <w:t>paramètre</w:t>
      </w:r>
      <w:r w:rsidR="000E4F8A">
        <w:rPr>
          <w:lang w:eastAsia="fr-CH"/>
        </w:rPr>
        <w:t xml:space="preserve"> contient bien plus de </w:t>
      </w:r>
      <w:r w:rsidR="00E90BDF">
        <w:rPr>
          <w:lang w:eastAsia="fr-CH"/>
        </w:rPr>
        <w:t>quatre</w:t>
      </w:r>
      <w:r w:rsidR="000E4F8A">
        <w:rPr>
          <w:lang w:eastAsia="fr-CH"/>
        </w:rPr>
        <w:t xml:space="preserve"> caractères</w:t>
      </w:r>
      <w:r w:rsidR="00E90BDF">
        <w:rPr>
          <w:lang w:eastAsia="fr-CH"/>
        </w:rPr>
        <w:t>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75699F" w:rsidTr="0075699F">
        <w:tc>
          <w:tcPr>
            <w:tcW w:w="9062" w:type="dxa"/>
          </w:tcPr>
          <w:p w:rsidR="0075699F" w:rsidRPr="0075699F" w:rsidRDefault="0075699F" w:rsidP="0075699F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function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MinPwd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if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i/>
                <w:iCs/>
                <w:color w:val="000000"/>
                <w:sz w:val="18"/>
                <w:szCs w:val="18"/>
                <w:shd w:val="clear" w:color="auto" w:fill="F7FAFF"/>
              </w:rPr>
              <w:t>strlen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) &gt; </w:t>
            </w:r>
            <w:r>
              <w:rPr>
                <w:color w:val="0000FF"/>
                <w:sz w:val="18"/>
                <w:szCs w:val="18"/>
                <w:shd w:val="clear" w:color="auto" w:fill="F7FAFF"/>
              </w:rPr>
              <w:t>4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 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tru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else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return fals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</w:p>
        </w:tc>
      </w:tr>
    </w:tbl>
    <w:p w:rsidR="00AB141F" w:rsidRDefault="00AB141F" w:rsidP="00AB141F">
      <w:pPr>
        <w:pStyle w:val="Titre3"/>
      </w:pPr>
      <w:bookmarkStart w:id="97" w:name="_Toc514942668"/>
      <w:r>
        <w:t>Menu()</w:t>
      </w:r>
      <w:bookmarkEnd w:id="97"/>
    </w:p>
    <w:p w:rsidR="00AB141F" w:rsidRDefault="00AB141F" w:rsidP="00AB141F">
      <w:pPr>
        <w:rPr>
          <w:lang w:eastAsia="fr-CH"/>
        </w:rPr>
      </w:pPr>
      <w:r>
        <w:rPr>
          <w:lang w:eastAsia="fr-CH"/>
        </w:rPr>
        <w:t>Cette fonction permet au menu d’être dynamique. On affiche l’onglet « Accueil », « Produits » et « Connexion » quand l’utilisateur n’est pas connecté.</w:t>
      </w:r>
    </w:p>
    <w:p w:rsidR="00AB141F" w:rsidRDefault="00AB141F" w:rsidP="00AB141F">
      <w:pPr>
        <w:rPr>
          <w:lang w:eastAsia="fr-CH"/>
        </w:rPr>
      </w:pPr>
      <w:r>
        <w:rPr>
          <w:lang w:eastAsia="fr-CH"/>
        </w:rPr>
        <w:t>Si l’utilisateur est connecté et que l’utilisateur est un administrateur, l’onglet « Accueil », « Produits », « Administration » et « Déconnexion » est affiché.</w:t>
      </w:r>
    </w:p>
    <w:p w:rsidR="00AF4EE1" w:rsidRDefault="00AB141F" w:rsidP="00AB141F">
      <w:pPr>
        <w:rPr>
          <w:lang w:eastAsia="fr-CH"/>
        </w:rPr>
      </w:pPr>
      <w:r>
        <w:rPr>
          <w:lang w:eastAsia="fr-CH"/>
        </w:rPr>
        <w:t>Si l’utilisateur est connecté et qu’il n’est pas administrateur, l’onglet « Accueil », « Produits », « Panier » et « Déconnexion » est affiché.</w:t>
      </w:r>
    </w:p>
    <w:p w:rsidR="004D6C2E" w:rsidRDefault="004D6C2E" w:rsidP="00AB141F">
      <w:pPr>
        <w:rPr>
          <w:lang w:eastAsia="fr-CH"/>
        </w:rPr>
      </w:pPr>
    </w:p>
    <w:p w:rsidR="0010751A" w:rsidRDefault="0010751A" w:rsidP="0010751A">
      <w:pPr>
        <w:pStyle w:val="Titre3"/>
      </w:pPr>
      <w:bookmarkStart w:id="98" w:name="_Toc514942669"/>
      <w:r>
        <w:t>get</w:t>
      </w:r>
      <w:r w:rsidR="00910C39">
        <w:t>Categorie</w:t>
      </w:r>
      <w:r>
        <w:t>()</w:t>
      </w:r>
      <w:bookmarkEnd w:id="98"/>
    </w:p>
    <w:p w:rsidR="0010751A" w:rsidRDefault="00AF4EE1" w:rsidP="0010751A">
      <w:pPr>
        <w:rPr>
          <w:lang w:eastAsia="fr-CH"/>
        </w:rPr>
      </w:pPr>
      <w:r>
        <w:rPr>
          <w:lang w:eastAsia="fr-CH"/>
        </w:rPr>
        <w:t>Permet de sélectionner</w:t>
      </w:r>
      <w:r w:rsidR="004A50C6">
        <w:rPr>
          <w:lang w:eastAsia="fr-CH"/>
        </w:rPr>
        <w:t xml:space="preserve"> les catégories</w:t>
      </w:r>
      <w:r>
        <w:rPr>
          <w:lang w:eastAsia="fr-CH"/>
        </w:rPr>
        <w:t>.</w:t>
      </w:r>
    </w:p>
    <w:p w:rsidR="007C41EB" w:rsidRDefault="007C41EB" w:rsidP="007C41EB">
      <w:pPr>
        <w:spacing w:after="0"/>
        <w:rPr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D4122" w:rsidTr="00AD44B4">
        <w:tc>
          <w:tcPr>
            <w:tcW w:w="9062" w:type="dxa"/>
          </w:tcPr>
          <w:p w:rsidR="00AD4122" w:rsidRPr="00AF4EE1" w:rsidRDefault="00AD4122" w:rsidP="00AD44B4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SELECT </w:t>
            </w:r>
            <w:r w:rsidRPr="009D3F1D">
              <w:rPr>
                <w:i/>
                <w:iCs/>
                <w:color w:val="0070C0"/>
                <w:sz w:val="18"/>
                <w:szCs w:val="18"/>
                <w:shd w:val="clear" w:color="auto" w:fill="F7FAFF"/>
              </w:rPr>
              <w:t>*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 FROM utilisateur;</w:t>
            </w:r>
          </w:p>
        </w:tc>
      </w:tr>
    </w:tbl>
    <w:p w:rsidR="004A50C6" w:rsidRDefault="00777613" w:rsidP="00777613">
      <w:pPr>
        <w:pStyle w:val="Titre3"/>
      </w:pPr>
      <w:bookmarkStart w:id="99" w:name="_Toc514942670"/>
      <w:r>
        <w:t>getArticleByCategories($categorie)</w:t>
      </w:r>
      <w:bookmarkEnd w:id="99"/>
    </w:p>
    <w:p w:rsidR="00777613" w:rsidRDefault="00777613" w:rsidP="0010751A">
      <w:pPr>
        <w:rPr>
          <w:lang w:eastAsia="fr-CH"/>
        </w:rPr>
      </w:pPr>
      <w:r>
        <w:rPr>
          <w:lang w:eastAsia="fr-CH"/>
        </w:rPr>
        <w:t xml:space="preserve">Cette fonction permet de récupérer les articles par catégories. </w:t>
      </w:r>
      <w:r w:rsidR="009B780C">
        <w:rPr>
          <w:lang w:eastAsia="fr-CH"/>
        </w:rPr>
        <w:t>On lui passe en paramètre la categorie.</w:t>
      </w:r>
    </w:p>
    <w:p w:rsidR="00777613" w:rsidRDefault="00777613" w:rsidP="007C41EB">
      <w:pPr>
        <w:spacing w:after="0"/>
        <w:rPr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777613" w:rsidTr="00777613">
        <w:tc>
          <w:tcPr>
            <w:tcW w:w="9062" w:type="dxa"/>
          </w:tcPr>
          <w:p w:rsidR="00777613" w:rsidRDefault="00777613" w:rsidP="00777613">
            <w:pPr>
              <w:pStyle w:val="PrformatHTML"/>
              <w:shd w:val="clear" w:color="auto" w:fill="FFFFFF"/>
            </w:pP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SELECT articles.idArticle, nomArticle, prix, nomCategorie FROM articles, categories, prixarticles WHERE articles.idCategorie = categories.idCategorie AND articles.idPrixArticle = prixarticles.idPrixArticle AND nomCategorie = :categorie;</w:t>
            </w:r>
          </w:p>
        </w:tc>
      </w:tr>
    </w:tbl>
    <w:p w:rsidR="00C75DF1" w:rsidRDefault="009B780C" w:rsidP="009B780C">
      <w:pPr>
        <w:pStyle w:val="Titre3"/>
      </w:pPr>
      <w:bookmarkStart w:id="100" w:name="_Toc514942671"/>
      <w:r>
        <w:t>getArticleInfo($id)</w:t>
      </w:r>
      <w:bookmarkEnd w:id="100"/>
    </w:p>
    <w:p w:rsidR="0043274F" w:rsidRDefault="009B780C" w:rsidP="00AD4122">
      <w:pPr>
        <w:jc w:val="left"/>
        <w:rPr>
          <w:lang w:eastAsia="fr-CH"/>
        </w:rPr>
      </w:pPr>
      <w:r>
        <w:rPr>
          <w:lang w:eastAsia="fr-CH"/>
        </w:rPr>
        <w:t>Cette fonction permet de récupérer les informations concernant un article.</w:t>
      </w:r>
      <w:r w:rsidR="00E84794">
        <w:rPr>
          <w:lang w:eastAsia="fr-CH"/>
        </w:rPr>
        <w:t xml:space="preserve"> On lui passe en paramètre l’identifiant de l’article.</w:t>
      </w:r>
    </w:p>
    <w:p w:rsidR="0043274F" w:rsidRDefault="0043274F" w:rsidP="007C41EB">
      <w:pPr>
        <w:spacing w:after="0"/>
        <w:jc w:val="left"/>
        <w:rPr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43274F" w:rsidTr="0043274F">
        <w:tc>
          <w:tcPr>
            <w:tcW w:w="9062" w:type="dxa"/>
          </w:tcPr>
          <w:p w:rsidR="0043274F" w:rsidRPr="0043274F" w:rsidRDefault="0043274F" w:rsidP="0043274F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SELECT DISTINCT articles.idArticle, articles.nomArticle, articles.imageArticle, articles.descriptionArticle, articles.stock, categories.nomCategorie, articles.idPrixArticle, prixarticles.idPrixArticle, prixarticles.prix, </w:t>
            </w:r>
            <w:r w:rsidRPr="009D3F1D">
              <w:rPr>
                <w:i/>
                <w:iCs/>
                <w:color w:val="0070C0"/>
                <w:sz w:val="18"/>
                <w:szCs w:val="18"/>
                <w:shd w:val="clear" w:color="auto" w:fill="F7FAFF"/>
              </w:rPr>
              <w:t>MAX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(dateDebut), dateFin FROM articles, categories INNER JOIN prixarticles WHERE articles.idPrixArticle = prixarticles.idPrixArticle AND articles.idCategorie = categories.idCategorie AND prixarticles.idArticle = :idArticle ORDER BY prixarticles.dateDebut ASC;</w:t>
            </w:r>
          </w:p>
        </w:tc>
      </w:tr>
    </w:tbl>
    <w:p w:rsidR="00EE3A98" w:rsidRDefault="00EE3A98" w:rsidP="00EE3A98">
      <w:pPr>
        <w:pStyle w:val="Titre3"/>
      </w:pPr>
      <w:bookmarkStart w:id="101" w:name="_Toc514942672"/>
      <w:r>
        <w:t>login($login,$pwd)</w:t>
      </w:r>
      <w:bookmarkEnd w:id="101"/>
    </w:p>
    <w:p w:rsidR="006114CC" w:rsidRDefault="006114CC" w:rsidP="00EE3A98">
      <w:r>
        <w:t>Cette fonction permet de faire à un utilisateur de se connecter. La requête recherche dans la table utilisateurs si un utilisateur existe avec le mail et le mot de passe qu’on lui passe en paramètre.</w:t>
      </w:r>
    </w:p>
    <w:p w:rsidR="006114CC" w:rsidRDefault="006114CC" w:rsidP="007C41EB">
      <w:pPr>
        <w:spacing w:after="0"/>
      </w:pPr>
      <w: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6114CC" w:rsidTr="006114CC">
        <w:tc>
          <w:tcPr>
            <w:tcW w:w="9062" w:type="dxa"/>
          </w:tcPr>
          <w:p w:rsidR="006114CC" w:rsidRPr="009D3F1D" w:rsidRDefault="006114CC" w:rsidP="006114CC">
            <w:pPr>
              <w:pStyle w:val="PrformatHTML"/>
              <w:shd w:val="clear" w:color="auto" w:fill="FFFFFF"/>
              <w:rPr>
                <w:color w:val="0070C0"/>
              </w:rPr>
            </w:pP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SELECT </w:t>
            </w:r>
            <w:r w:rsidRPr="009D3F1D">
              <w:rPr>
                <w:i/>
                <w:iCs/>
                <w:color w:val="0070C0"/>
                <w:sz w:val="18"/>
                <w:szCs w:val="18"/>
                <w:shd w:val="clear" w:color="auto" w:fill="F7FAFF"/>
              </w:rPr>
              <w:t>*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 FROM utilisateurs WHERE mailUtilisateur = :nom AND motPasse = :mdp;</w:t>
            </w:r>
          </w:p>
        </w:tc>
      </w:tr>
    </w:tbl>
    <w:p w:rsidR="009C6E6B" w:rsidRDefault="009C6E6B" w:rsidP="009C6E6B">
      <w:pPr>
        <w:pStyle w:val="Titre3"/>
        <w:jc w:val="left"/>
      </w:pPr>
      <w:bookmarkStart w:id="102" w:name="_Toc514942673"/>
      <w:r>
        <w:t>RegisterClient ($nom, $prenom,</w:t>
      </w:r>
      <w:r w:rsidRPr="009C6E6B">
        <w:t xml:space="preserve"> $adresse, $codePostal, $ville, $pays, $telephone, $mail, $motPasse, $idUser)</w:t>
      </w:r>
      <w:bookmarkEnd w:id="102"/>
    </w:p>
    <w:p w:rsidR="00E90B41" w:rsidRDefault="00E90B41" w:rsidP="00E90B41">
      <w:r>
        <w:t>Cette fonction permet l’insertion d’un nouveau client.</w:t>
      </w:r>
    </w:p>
    <w:p w:rsidR="009D3F1D" w:rsidRDefault="00E90B41" w:rsidP="007C41EB">
      <w:pPr>
        <w:spacing w:after="0"/>
      </w:pPr>
      <w:r>
        <w:t>Voici</w:t>
      </w:r>
      <w:r w:rsidR="00C571B6">
        <w:t xml:space="preserve"> la requête</w:t>
      </w:r>
      <w:r w:rsidR="009D3F1D">
        <w:t>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9D3F1D" w:rsidTr="009D3F1D">
        <w:tc>
          <w:tcPr>
            <w:tcW w:w="9062" w:type="dxa"/>
          </w:tcPr>
          <w:p w:rsidR="009D3F1D" w:rsidRDefault="009D3F1D" w:rsidP="009D3F1D">
            <w:pPr>
              <w:pStyle w:val="PrformatHTML"/>
              <w:shd w:val="clear" w:color="auto" w:fill="FFFFFF"/>
            </w:pP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INSERT INTO `clients` (`nom`, `prenom`, `adresse`, `codePostal`, `ville`, `telephone`, `mail`, `motPasse`) VALUES (:nom, :prenom, :adresse, :codePostal, :ville, :telephone, :mail, :motPasse)</w:t>
            </w:r>
          </w:p>
        </w:tc>
      </w:tr>
    </w:tbl>
    <w:p w:rsidR="009D3F1D" w:rsidRDefault="009D3F1D" w:rsidP="009D3F1D">
      <w:pPr>
        <w:pStyle w:val="Titre3"/>
      </w:pPr>
      <w:r>
        <w:t xml:space="preserve"> </w:t>
      </w:r>
      <w:bookmarkStart w:id="103" w:name="_Toc514942674"/>
      <w:r>
        <w:t>user_exists($mail)</w:t>
      </w:r>
      <w:bookmarkEnd w:id="103"/>
    </w:p>
    <w:p w:rsidR="008231C2" w:rsidRDefault="008231C2" w:rsidP="00E90B41">
      <w:r>
        <w:t>Cette fonction permet de séléctionner un compte utilisateur. Elle sert à vérifier si un utilisateur qui tente de s’inscrire utilise une adresse mail déjà utilisée par un autre utilisateur.</w:t>
      </w:r>
    </w:p>
    <w:p w:rsidR="008231C2" w:rsidRDefault="008231C2" w:rsidP="007C41EB">
      <w:pPr>
        <w:spacing w:after="0"/>
      </w:pPr>
      <w: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231C2" w:rsidTr="008231C2">
        <w:tc>
          <w:tcPr>
            <w:tcW w:w="9062" w:type="dxa"/>
          </w:tcPr>
          <w:p w:rsidR="008231C2" w:rsidRDefault="008231C2" w:rsidP="008231C2">
            <w:pPr>
              <w:pStyle w:val="PrformatHTML"/>
              <w:shd w:val="clear" w:color="auto" w:fill="FFFFFF"/>
            </w:pPr>
            <w:r w:rsidRPr="008231C2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SELECT </w:t>
            </w:r>
            <w:r w:rsidRPr="008231C2">
              <w:rPr>
                <w:i/>
                <w:iCs/>
                <w:color w:val="0070C0"/>
                <w:sz w:val="18"/>
                <w:szCs w:val="18"/>
                <w:shd w:val="clear" w:color="auto" w:fill="F7FAFF"/>
              </w:rPr>
              <w:t>*</w:t>
            </w:r>
            <w:r w:rsidRPr="008231C2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 FROM utilisateurs WHERE mailUtilisateur = :email;</w:t>
            </w:r>
          </w:p>
        </w:tc>
      </w:tr>
    </w:tbl>
    <w:p w:rsidR="009D3F1D" w:rsidRDefault="008231C2" w:rsidP="008231C2">
      <w:pPr>
        <w:pStyle w:val="Titre3"/>
      </w:pPr>
      <w:bookmarkStart w:id="104" w:name="_Toc514942675"/>
      <w:r>
        <w:t>registerUser($mail, $password1)</w:t>
      </w:r>
      <w:bookmarkEnd w:id="104"/>
    </w:p>
    <w:p w:rsidR="009D3F1D" w:rsidRDefault="008231C2" w:rsidP="00E90B41">
      <w:r>
        <w:t>Cette fonction permet de créer un nouvel utilisateur lors de son inscription.</w:t>
      </w:r>
      <w:r w:rsidR="004020AD">
        <w:t xml:space="preserve"> Il faut lui donner en paramètre le mail de l’utilisateur ainsi que son mot de passe.</w:t>
      </w:r>
    </w:p>
    <w:p w:rsidR="008231C2" w:rsidRDefault="008231C2" w:rsidP="00541AAE">
      <w:pPr>
        <w:spacing w:after="0"/>
      </w:pPr>
      <w: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9C6E6B" w:rsidRPr="008231C2" w:rsidTr="00AD44B4">
        <w:tc>
          <w:tcPr>
            <w:tcW w:w="9062" w:type="dxa"/>
          </w:tcPr>
          <w:p w:rsidR="009C6E6B" w:rsidRPr="008231C2" w:rsidRDefault="009C6E6B" w:rsidP="00AD44B4">
            <w:pPr>
              <w:pStyle w:val="PrformatHTML"/>
              <w:shd w:val="clear" w:color="auto" w:fill="FFFFFF"/>
              <w:rPr>
                <w:color w:val="0070C0"/>
                <w:sz w:val="18"/>
                <w:szCs w:val="18"/>
              </w:rPr>
            </w:pPr>
            <w:r w:rsidRPr="008231C2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INSERT INTO `utilisateurs` (`mailUtilisateur`, `motPasse`) VALUES (:mail, :motPasse)</w:t>
            </w:r>
            <w:r w:rsidR="005B62EF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;</w:t>
            </w:r>
          </w:p>
        </w:tc>
      </w:tr>
    </w:tbl>
    <w:p w:rsidR="009C6E6B" w:rsidRDefault="00D8345B" w:rsidP="00D8345B">
      <w:pPr>
        <w:pStyle w:val="Titre3"/>
      </w:pPr>
      <w:bookmarkStart w:id="105" w:name="_Toc514942676"/>
      <w:r w:rsidRPr="00D8345B">
        <w:t>createWallet($idUser)</w:t>
      </w:r>
      <w:bookmarkEnd w:id="105"/>
    </w:p>
    <w:p w:rsidR="00FE3AA0" w:rsidRDefault="004A7143" w:rsidP="00FE3AA0">
      <w:pPr>
        <w:rPr>
          <w:lang w:eastAsia="fr-CH"/>
        </w:rPr>
      </w:pPr>
      <w:r>
        <w:rPr>
          <w:lang w:eastAsia="fr-CH"/>
        </w:rPr>
        <w:t xml:space="preserve">Cette fonction permet de créer un porte-monnaie virtuel </w:t>
      </w:r>
      <w:r w:rsidR="00225ED3">
        <w:rPr>
          <w:lang w:eastAsia="fr-CH"/>
        </w:rPr>
        <w:t>pour un utilisateur.</w:t>
      </w:r>
      <w:r w:rsidR="00AF668B">
        <w:rPr>
          <w:lang w:eastAsia="fr-CH"/>
        </w:rPr>
        <w:t xml:space="preserve"> Je passe en paramètre l’identifiant de l’utilisateur. Une fois qu’il sera ajouté, son porte-monnaie sera créé avec comme solde 300CHF par défaut.</w:t>
      </w:r>
    </w:p>
    <w:p w:rsidR="005B62EF" w:rsidRDefault="005B62EF" w:rsidP="005B62EF">
      <w:pPr>
        <w:spacing w:after="0"/>
        <w:rPr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5B62EF" w:rsidTr="005B62EF">
        <w:tc>
          <w:tcPr>
            <w:tcW w:w="9062" w:type="dxa"/>
          </w:tcPr>
          <w:p w:rsidR="005B62EF" w:rsidRPr="005B62EF" w:rsidRDefault="005B62EF" w:rsidP="005B62EF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5B62E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INSERT INTO `portemonnaie` (`idUtilisateur`) VALUES (:idUtilisateur);</w:t>
            </w:r>
          </w:p>
        </w:tc>
      </w:tr>
    </w:tbl>
    <w:p w:rsidR="005B62EF" w:rsidRDefault="005B62EF" w:rsidP="005B62EF">
      <w:pPr>
        <w:pStyle w:val="Titre3"/>
      </w:pPr>
      <w:bookmarkStart w:id="106" w:name="_Toc514942677"/>
      <w:r w:rsidRPr="005B62EF">
        <w:t>getUserInformation($email)</w:t>
      </w:r>
      <w:bookmarkEnd w:id="106"/>
    </w:p>
    <w:p w:rsidR="005B62EF" w:rsidRDefault="005B62EF" w:rsidP="005B62EF">
      <w:pPr>
        <w:rPr>
          <w:lang w:eastAsia="fr-CH"/>
        </w:rPr>
      </w:pPr>
      <w:r>
        <w:rPr>
          <w:lang w:eastAsia="fr-CH"/>
        </w:rPr>
        <w:t>Cette fonction permet de récupérer les données d’un utilisateur.</w:t>
      </w:r>
      <w:r w:rsidR="00DA227F">
        <w:rPr>
          <w:lang w:eastAsia="fr-CH"/>
        </w:rPr>
        <w:t xml:space="preserve"> </w:t>
      </w:r>
      <w:r w:rsidR="002A5C12">
        <w:rPr>
          <w:lang w:eastAsia="fr-CH"/>
        </w:rPr>
        <w:t>Il faut lui donner</w:t>
      </w:r>
      <w:r w:rsidR="00DA227F">
        <w:rPr>
          <w:lang w:eastAsia="fr-CH"/>
        </w:rPr>
        <w:t xml:space="preserve"> en paramètre l’email de l’utilisateur.</w:t>
      </w:r>
    </w:p>
    <w:p w:rsidR="005B62EF" w:rsidRPr="005B62EF" w:rsidRDefault="005B62EF" w:rsidP="003273A7">
      <w:pPr>
        <w:spacing w:after="0"/>
        <w:rPr>
          <w:color w:val="2E74B5" w:themeColor="accent1" w:themeShade="BF"/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5B62EF" w:rsidTr="005B62EF">
        <w:tc>
          <w:tcPr>
            <w:tcW w:w="9062" w:type="dxa"/>
          </w:tcPr>
          <w:p w:rsidR="005B62EF" w:rsidRDefault="005B62EF" w:rsidP="005B62EF">
            <w:pPr>
              <w:pStyle w:val="PrformatHTML"/>
              <w:shd w:val="clear" w:color="auto" w:fill="FFFFFF"/>
            </w:pPr>
            <w:r w:rsidRPr="005B62E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SELECT </w:t>
            </w:r>
            <w:r w:rsidRPr="005B62EF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*</w:t>
            </w:r>
            <w:r w:rsidRPr="005B62E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 FROM clients, utilisateurs WHERE clients.mail = :mail AND utilisateurs.mailUtilisateur = :mail;</w:t>
            </w:r>
          </w:p>
        </w:tc>
      </w:tr>
    </w:tbl>
    <w:p w:rsidR="005B62EF" w:rsidRDefault="003273A7" w:rsidP="003273A7">
      <w:pPr>
        <w:pStyle w:val="Titre3"/>
      </w:pPr>
      <w:bookmarkStart w:id="107" w:name="_Toc514942678"/>
      <w:r w:rsidRPr="003273A7">
        <w:t>getNotValidateUsers</w:t>
      </w:r>
      <w:bookmarkEnd w:id="107"/>
    </w:p>
    <w:p w:rsidR="003273A7" w:rsidRDefault="00F41EB5" w:rsidP="003273A7">
      <w:pPr>
        <w:rPr>
          <w:lang w:eastAsia="fr-CH"/>
        </w:rPr>
      </w:pPr>
      <w:r>
        <w:rPr>
          <w:lang w:eastAsia="fr-CH"/>
        </w:rPr>
        <w:t>Cette fonction permet de sélectionner tous les utilisateurs qui ne sont pas encore validé</w:t>
      </w:r>
      <w:r w:rsidR="006831E5">
        <w:rPr>
          <w:lang w:eastAsia="fr-CH"/>
        </w:rPr>
        <w:t>.</w:t>
      </w:r>
    </w:p>
    <w:p w:rsidR="00C3063B" w:rsidRDefault="00C3063B" w:rsidP="00C3063B">
      <w:pPr>
        <w:spacing w:after="0"/>
        <w:rPr>
          <w:lang w:eastAsia="fr-CH"/>
        </w:rPr>
      </w:pPr>
      <w:r>
        <w:rPr>
          <w:lang w:eastAsia="fr-CH"/>
        </w:rPr>
        <w:t>Voici l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3063B" w:rsidTr="00C3063B">
        <w:tc>
          <w:tcPr>
            <w:tcW w:w="9062" w:type="dxa"/>
          </w:tcPr>
          <w:p w:rsidR="00C3063B" w:rsidRPr="00C3063B" w:rsidRDefault="00C3063B" w:rsidP="00C3063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C3063B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SELECT </w:t>
            </w:r>
            <w:r w:rsidRPr="00C3063B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*</w:t>
            </w:r>
            <w:r w:rsidRPr="00C3063B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 FROM utilisateurs WHERE typeUtilisateur = 'en attente';</w:t>
            </w:r>
          </w:p>
        </w:tc>
      </w:tr>
    </w:tbl>
    <w:p w:rsidR="00C3063B" w:rsidRDefault="00C3063B" w:rsidP="00C3063B">
      <w:pPr>
        <w:pStyle w:val="Titre3"/>
      </w:pPr>
      <w:bookmarkStart w:id="108" w:name="_Toc514942679"/>
      <w:r w:rsidRPr="00C3063B">
        <w:t>validateUser($idUser)</w:t>
      </w:r>
      <w:bookmarkEnd w:id="108"/>
    </w:p>
    <w:p w:rsidR="00C3063B" w:rsidRDefault="00C3063B" w:rsidP="003273A7">
      <w:pPr>
        <w:rPr>
          <w:lang w:eastAsia="fr-CH"/>
        </w:rPr>
      </w:pPr>
      <w:r>
        <w:rPr>
          <w:lang w:eastAsia="fr-CH"/>
        </w:rPr>
        <w:t>Cette fonction permet de valider des utilisateurs qui sont en attente de validation.</w:t>
      </w:r>
      <w:r w:rsidR="001C1A67">
        <w:rPr>
          <w:lang w:eastAsia="fr-CH"/>
        </w:rPr>
        <w:t xml:space="preserve"> </w:t>
      </w:r>
      <w:r w:rsidR="00005587">
        <w:rPr>
          <w:lang w:eastAsia="fr-CH"/>
        </w:rPr>
        <w:t xml:space="preserve">Il faut donner en paramètre </w:t>
      </w:r>
      <w:r w:rsidR="001C1A67">
        <w:rPr>
          <w:lang w:eastAsia="fr-CH"/>
        </w:rPr>
        <w:t>l’identifiant de l’</w:t>
      </w:r>
      <w:r w:rsidR="00005587">
        <w:rPr>
          <w:lang w:eastAsia="fr-CH"/>
        </w:rPr>
        <w:t xml:space="preserve">utilisateur </w:t>
      </w:r>
      <w:r w:rsidR="001C1A67">
        <w:rPr>
          <w:lang w:eastAsia="fr-CH"/>
        </w:rPr>
        <w:t>a validé.</w:t>
      </w:r>
    </w:p>
    <w:p w:rsidR="003E6F10" w:rsidRDefault="003E6F10" w:rsidP="003E6F10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E6F10" w:rsidTr="003E6F10">
        <w:tc>
          <w:tcPr>
            <w:tcW w:w="9062" w:type="dxa"/>
          </w:tcPr>
          <w:p w:rsidR="003E6F10" w:rsidRPr="003E6F10" w:rsidRDefault="003E6F10" w:rsidP="003E6F10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3E6F1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UPDATE utilisateurs SET typeUtilisateur = 'Utilisa</w:t>
            </w:r>
            <w:r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teur' WHERE idUtilisateur = :id</w:t>
            </w:r>
            <w:r w:rsidRPr="003E6F1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;</w:t>
            </w:r>
          </w:p>
        </w:tc>
      </w:tr>
    </w:tbl>
    <w:p w:rsidR="003E6F10" w:rsidRDefault="001C1A67" w:rsidP="001C1A67">
      <w:pPr>
        <w:pStyle w:val="Titre3"/>
      </w:pPr>
      <w:bookmarkStart w:id="109" w:name="_Toc514942680"/>
      <w:r w:rsidRPr="001C1A67">
        <w:t>addPrice($prixArticle, $dateFin, $idArticle)</w:t>
      </w:r>
      <w:bookmarkEnd w:id="109"/>
    </w:p>
    <w:p w:rsidR="001C1A67" w:rsidRDefault="001C1A67" w:rsidP="001C1A67">
      <w:pPr>
        <w:rPr>
          <w:lang w:eastAsia="fr-CH"/>
        </w:rPr>
      </w:pPr>
      <w:r>
        <w:rPr>
          <w:lang w:eastAsia="fr-CH"/>
        </w:rPr>
        <w:t>Cette fonction permet d’ajouter un prix pour un article.</w:t>
      </w:r>
      <w:r w:rsidR="00350E55">
        <w:rPr>
          <w:lang w:eastAsia="fr-CH"/>
        </w:rPr>
        <w:t xml:space="preserve"> Il faut lui donner en paramètre le prix, la date de fin du prix et l’identifiant de l’article. La date du début du prix est par défaut à la date de l’ajout du nouveau prix.</w:t>
      </w:r>
    </w:p>
    <w:p w:rsidR="001C1A67" w:rsidRDefault="001C1A67" w:rsidP="00350E55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50E55" w:rsidRPr="00350E55" w:rsidTr="00AD44B4">
        <w:tc>
          <w:tcPr>
            <w:tcW w:w="9062" w:type="dxa"/>
          </w:tcPr>
          <w:p w:rsidR="00350E55" w:rsidRPr="00350E55" w:rsidRDefault="00350E55" w:rsidP="00AD44B4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350E55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INSERT INTO `prixarticles` (`prix`, `dateDebut`, `dateFin`, `idArticle`) VALUES (:prix, </w:t>
            </w:r>
            <w:r w:rsidRPr="00350E55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CURRENT_DATE</w:t>
            </w:r>
            <w:r w:rsidRPr="00350E55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(), :dateFin, :idArticle);</w:t>
            </w:r>
          </w:p>
        </w:tc>
      </w:tr>
    </w:tbl>
    <w:p w:rsidR="00350E55" w:rsidRDefault="00350E55" w:rsidP="00350E55">
      <w:pPr>
        <w:spacing w:after="0"/>
        <w:rPr>
          <w:lang w:eastAsia="fr-CH"/>
        </w:rPr>
      </w:pPr>
    </w:p>
    <w:p w:rsidR="00842E56" w:rsidRDefault="00842E56" w:rsidP="00350E55">
      <w:pPr>
        <w:spacing w:after="0"/>
        <w:rPr>
          <w:lang w:eastAsia="fr-CH"/>
        </w:rPr>
      </w:pPr>
    </w:p>
    <w:p w:rsidR="00842E56" w:rsidRDefault="00842E56" w:rsidP="00350E55">
      <w:pPr>
        <w:spacing w:after="0"/>
        <w:rPr>
          <w:lang w:eastAsia="fr-CH"/>
        </w:rPr>
      </w:pPr>
    </w:p>
    <w:p w:rsidR="00350E55" w:rsidRDefault="00842E56" w:rsidP="00842E56">
      <w:pPr>
        <w:pStyle w:val="Titre3"/>
      </w:pPr>
      <w:bookmarkStart w:id="110" w:name="_Toc514942681"/>
      <w:r w:rsidRPr="00842E56">
        <w:t>updatePrice($idArticle, $idPrixArticle)</w:t>
      </w:r>
      <w:bookmarkEnd w:id="110"/>
    </w:p>
    <w:p w:rsidR="00350E55" w:rsidRDefault="00842E56" w:rsidP="00842E56">
      <w:pPr>
        <w:rPr>
          <w:lang w:eastAsia="fr-CH"/>
        </w:rPr>
      </w:pPr>
      <w:r>
        <w:rPr>
          <w:lang w:eastAsia="fr-CH"/>
        </w:rPr>
        <w:t>Cette fonction permet de modifier le prix d’un article. Il faut lui donner en paramètre l’identifiant de l’article et l’identifiant du prix.</w:t>
      </w:r>
    </w:p>
    <w:p w:rsidR="00842E56" w:rsidRDefault="00842E56" w:rsidP="00350E55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42E56" w:rsidTr="00842E56">
        <w:tc>
          <w:tcPr>
            <w:tcW w:w="9062" w:type="dxa"/>
          </w:tcPr>
          <w:p w:rsidR="00842E56" w:rsidRPr="00842E56" w:rsidRDefault="00842E56" w:rsidP="00842E56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UPDATE prixarticles SET dateFin = </w:t>
            </w:r>
            <w:r w:rsidRPr="00842E56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current_date</w:t>
            </w: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() WHERE dateDebut = (SELECT MAX(dateDebut) WHERE idArticle = :idArticle AND idPrixArticle = :idPrixArticle);</w:t>
            </w:r>
          </w:p>
        </w:tc>
      </w:tr>
    </w:tbl>
    <w:p w:rsidR="00842E56" w:rsidRDefault="00842E56" w:rsidP="00842E56">
      <w:pPr>
        <w:pStyle w:val="Titre3"/>
      </w:pPr>
      <w:bookmarkStart w:id="111" w:name="_Toc514942682"/>
      <w:r w:rsidRPr="00842E56">
        <w:t>updatePriceArticle($idArticle, $idPrixArticle)</w:t>
      </w:r>
      <w:bookmarkEnd w:id="111"/>
    </w:p>
    <w:p w:rsidR="00842E56" w:rsidRDefault="00842E56" w:rsidP="00842E56">
      <w:pPr>
        <w:rPr>
          <w:lang w:eastAsia="fr-CH"/>
        </w:rPr>
      </w:pPr>
      <w:r>
        <w:rPr>
          <w:lang w:eastAsia="fr-CH"/>
        </w:rPr>
        <w:t>Cette fonction permet d’ajouter un article au nouveau prix ajouté.</w:t>
      </w:r>
    </w:p>
    <w:p w:rsidR="00842E56" w:rsidRDefault="00842E56" w:rsidP="00842E56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42E56" w:rsidTr="00842E56">
        <w:tc>
          <w:tcPr>
            <w:tcW w:w="9062" w:type="dxa"/>
          </w:tcPr>
          <w:p w:rsidR="00842E56" w:rsidRPr="00842E56" w:rsidRDefault="00842E56" w:rsidP="00842E56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UPDATE prixarticles SET idArticle = :idArticle WHERE idPrixArticle = :idPrixArticle;</w:t>
            </w:r>
          </w:p>
        </w:tc>
      </w:tr>
    </w:tbl>
    <w:p w:rsidR="00842E56" w:rsidRDefault="00842E56" w:rsidP="00842E56">
      <w:pPr>
        <w:pStyle w:val="Titre3"/>
        <w:jc w:val="left"/>
      </w:pPr>
      <w:bookmarkStart w:id="112" w:name="_Toc514942683"/>
      <w:r w:rsidRPr="00842E56">
        <w:t>addArticle($nomArticle, $imageArticle, $descriptionArticle, $stock, $idCategorie, $idPrixArticle)</w:t>
      </w:r>
      <w:bookmarkEnd w:id="112"/>
    </w:p>
    <w:p w:rsidR="00842E56" w:rsidRDefault="00842E56" w:rsidP="00842E56">
      <w:pPr>
        <w:rPr>
          <w:lang w:eastAsia="fr-CH"/>
        </w:rPr>
      </w:pPr>
      <w:r>
        <w:rPr>
          <w:lang w:eastAsia="fr-CH"/>
        </w:rPr>
        <w:t>Cette fonction permet d’ajouter un nouvel article.</w:t>
      </w:r>
    </w:p>
    <w:p w:rsidR="00842E56" w:rsidRDefault="00842E56" w:rsidP="00842E56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42E56" w:rsidTr="00842E56">
        <w:tc>
          <w:tcPr>
            <w:tcW w:w="9062" w:type="dxa"/>
          </w:tcPr>
          <w:p w:rsidR="00842E56" w:rsidRPr="00842E56" w:rsidRDefault="00842E56" w:rsidP="00842E56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INSERT INTO `articles` (`nomArticle`, `imageArticle`, `descriptionArticle`, `stock`, `idCategorie`, `idPrixArticle`) VALUES (:nomArticle, :imageArticle, :descriptionArticle, :stock, :idCategorie, :idPrixArticle);</w:t>
            </w:r>
          </w:p>
        </w:tc>
      </w:tr>
    </w:tbl>
    <w:p w:rsidR="00842E56" w:rsidRDefault="00842E56" w:rsidP="00842E56">
      <w:pPr>
        <w:pStyle w:val="Titre3"/>
      </w:pPr>
      <w:bookmarkStart w:id="113" w:name="_Toc514942684"/>
      <w:r>
        <w:t>updateArticle($nomArticle,</w:t>
      </w:r>
      <w:r w:rsidRPr="00842E56">
        <w:t>$ima</w:t>
      </w:r>
      <w:r>
        <w:t>geArticle,$descriptionArticle,</w:t>
      </w:r>
      <w:r w:rsidRPr="00842E56">
        <w:t>$stock, $idCategorie, $idPrixArticle, $idArticle)</w:t>
      </w:r>
      <w:bookmarkEnd w:id="113"/>
    </w:p>
    <w:p w:rsidR="00842E56" w:rsidRDefault="00842E56" w:rsidP="00842E56">
      <w:pPr>
        <w:rPr>
          <w:lang w:eastAsia="fr-CH"/>
        </w:rPr>
      </w:pPr>
      <w:r>
        <w:rPr>
          <w:lang w:eastAsia="fr-CH"/>
        </w:rPr>
        <w:t>Cette fonction permet de modifier un article en fonction de l’identifiant de l’article.</w:t>
      </w:r>
    </w:p>
    <w:p w:rsidR="00842E56" w:rsidRDefault="00842E56" w:rsidP="00842E56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42E56" w:rsidTr="00842E56">
        <w:tc>
          <w:tcPr>
            <w:tcW w:w="9062" w:type="dxa"/>
          </w:tcPr>
          <w:p w:rsidR="00842E56" w:rsidRPr="00842E56" w:rsidRDefault="00842E56" w:rsidP="00842E56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UPDATE articles SET nomArticle = :nomArticle, imageArticle = :imageArticle, descriptionArticle = :descriptionArticle, stock = :stock, idCategorie = :idCategorie, idPrixArticle = :idPrixArticle WHERE idArticle = :idArticle;</w:t>
            </w:r>
          </w:p>
        </w:tc>
      </w:tr>
    </w:tbl>
    <w:p w:rsidR="00842E56" w:rsidRDefault="00842E56" w:rsidP="00842E56">
      <w:pPr>
        <w:pStyle w:val="Titre3"/>
      </w:pPr>
      <w:bookmarkStart w:id="114" w:name="_Toc514942685"/>
      <w:r w:rsidRPr="00842E56">
        <w:t>deleteArticle($idArticle)</w:t>
      </w:r>
      <w:bookmarkEnd w:id="114"/>
    </w:p>
    <w:p w:rsidR="00842E56" w:rsidRDefault="00842E56" w:rsidP="00842E56">
      <w:pPr>
        <w:rPr>
          <w:lang w:eastAsia="fr-CH"/>
        </w:rPr>
      </w:pPr>
      <w:r>
        <w:rPr>
          <w:lang w:eastAsia="fr-CH"/>
        </w:rPr>
        <w:t>Cette fonction permet de supprimer un article en fonction de l’identifiant de l’article.</w:t>
      </w:r>
    </w:p>
    <w:p w:rsidR="00842E56" w:rsidRDefault="00842E56" w:rsidP="00842E56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42E56" w:rsidTr="00842E56">
        <w:tc>
          <w:tcPr>
            <w:tcW w:w="9062" w:type="dxa"/>
          </w:tcPr>
          <w:p w:rsidR="00842E56" w:rsidRPr="00842E56" w:rsidRDefault="00842E56" w:rsidP="00842E56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842E56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DELETE FROM articles WHERE articles.idArticle = :idArticle;</w:t>
            </w:r>
          </w:p>
        </w:tc>
      </w:tr>
    </w:tbl>
    <w:p w:rsidR="00842E56" w:rsidRDefault="00842E56" w:rsidP="00842E56">
      <w:pPr>
        <w:pStyle w:val="Titre3"/>
      </w:pPr>
      <w:bookmarkStart w:id="115" w:name="_Toc514942686"/>
      <w:r w:rsidRPr="00842E56">
        <w:t>checkoutCart($numCommande, $idClient)</w:t>
      </w:r>
      <w:bookmarkEnd w:id="115"/>
    </w:p>
    <w:p w:rsidR="00842E56" w:rsidRDefault="00842E56" w:rsidP="00842E56">
      <w:pPr>
        <w:rPr>
          <w:lang w:eastAsia="fr-CH"/>
        </w:rPr>
      </w:pPr>
      <w:r>
        <w:rPr>
          <w:lang w:eastAsia="fr-CH"/>
        </w:rPr>
        <w:t>Cette fonction permet de commander un panier en ajoutant un numéro de commande.</w:t>
      </w:r>
      <w:r w:rsidR="00D25BD0">
        <w:rPr>
          <w:lang w:eastAsia="fr-CH"/>
        </w:rPr>
        <w:t xml:space="preserve"> Le numéro de commande est composé </w:t>
      </w:r>
      <w:r w:rsidR="00F5792B">
        <w:rPr>
          <w:lang w:eastAsia="fr-CH"/>
        </w:rPr>
        <w:t>de la date actuelle</w:t>
      </w:r>
      <w:r w:rsidR="00D25BD0">
        <w:rPr>
          <w:lang w:eastAsia="fr-CH"/>
        </w:rPr>
        <w:t xml:space="preserve"> + un identifiant unique généré en php.</w:t>
      </w:r>
    </w:p>
    <w:p w:rsidR="00E329EA" w:rsidRDefault="00E329EA" w:rsidP="00332D59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32D59" w:rsidRPr="00332D59" w:rsidTr="00AD44B4">
        <w:tc>
          <w:tcPr>
            <w:tcW w:w="9062" w:type="dxa"/>
          </w:tcPr>
          <w:p w:rsidR="00332D59" w:rsidRPr="00332D59" w:rsidRDefault="00332D59" w:rsidP="00AD44B4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332D59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UPDATE panier_commandes SET numCommande = :numCommande WHERE idClient = :idClient AND numCommande IS NULL;</w:t>
            </w:r>
          </w:p>
        </w:tc>
      </w:tr>
    </w:tbl>
    <w:p w:rsidR="00332D59" w:rsidRDefault="00332D59" w:rsidP="00332D59">
      <w:pPr>
        <w:spacing w:after="0"/>
        <w:rPr>
          <w:lang w:eastAsia="fr-CH"/>
        </w:rPr>
      </w:pPr>
    </w:p>
    <w:p w:rsidR="00332D59" w:rsidRDefault="00332D59" w:rsidP="00332D59">
      <w:pPr>
        <w:spacing w:after="0"/>
        <w:rPr>
          <w:lang w:eastAsia="fr-CH"/>
        </w:rPr>
      </w:pPr>
    </w:p>
    <w:p w:rsidR="00332D59" w:rsidRDefault="000B47CB" w:rsidP="000B47CB">
      <w:pPr>
        <w:pStyle w:val="Titre3"/>
        <w:jc w:val="left"/>
      </w:pPr>
      <w:bookmarkStart w:id="116" w:name="_Toc514942687"/>
      <w:r>
        <w:t>addArticleToCart</w:t>
      </w:r>
      <w:r w:rsidRPr="00332D59">
        <w:t>(</w:t>
      </w:r>
      <w:r w:rsidR="00332D59" w:rsidRPr="00332D59">
        <w:t>$taille, $idClient, $idArticle, $idPrixArticle)</w:t>
      </w:r>
      <w:bookmarkEnd w:id="116"/>
    </w:p>
    <w:p w:rsidR="00E329EA" w:rsidRDefault="00332D59" w:rsidP="00842E56">
      <w:pPr>
        <w:rPr>
          <w:lang w:eastAsia="fr-CH"/>
        </w:rPr>
      </w:pPr>
      <w:r>
        <w:rPr>
          <w:lang w:eastAsia="fr-CH"/>
        </w:rPr>
        <w:t xml:space="preserve">Cette fonction permet d’ajouter un article dans son panier. Entre temps quand on ajoute un article dans son panier il faut </w:t>
      </w:r>
      <w:r w:rsidR="00F5792B">
        <w:rPr>
          <w:lang w:eastAsia="fr-CH"/>
        </w:rPr>
        <w:t>débiter</w:t>
      </w:r>
      <w:r>
        <w:rPr>
          <w:lang w:eastAsia="fr-CH"/>
        </w:rPr>
        <w:t xml:space="preserve"> le stock de l’article.</w:t>
      </w:r>
    </w:p>
    <w:p w:rsidR="00332D59" w:rsidRDefault="00332D59" w:rsidP="00842E56">
      <w:pPr>
        <w:rPr>
          <w:lang w:eastAsia="fr-CH"/>
        </w:rPr>
      </w:pPr>
      <w:r>
        <w:rPr>
          <w:lang w:eastAsia="fr-CH"/>
        </w:rPr>
        <w:t>Dans un premier temps on débite le stock de l’article ajouté au panier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32D59" w:rsidRPr="00332D59" w:rsidTr="00332D59">
        <w:tc>
          <w:tcPr>
            <w:tcW w:w="9062" w:type="dxa"/>
          </w:tcPr>
          <w:p w:rsidR="00332D59" w:rsidRPr="00332D59" w:rsidRDefault="00332D59" w:rsidP="00332D59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  <w:lang w:val="de-CH"/>
              </w:rPr>
            </w:pPr>
            <w:r w:rsidRPr="00332D59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  <w:lang w:val="de-CH"/>
              </w:rPr>
              <w:t>UPDATE articles SET stock = stock - 1 WHERE idArticle = :idArticle AND stock &gt; 0 ;</w:t>
            </w:r>
          </w:p>
        </w:tc>
      </w:tr>
    </w:tbl>
    <w:p w:rsidR="00332D59" w:rsidRDefault="00332D59" w:rsidP="00F33694">
      <w:pPr>
        <w:spacing w:before="160"/>
        <w:rPr>
          <w:lang w:eastAsia="fr-CH"/>
        </w:rPr>
      </w:pPr>
      <w:r w:rsidRPr="00332D59">
        <w:rPr>
          <w:lang w:eastAsia="fr-CH"/>
        </w:rPr>
        <w:t>Ensuite il faut ajouter l’article dans le panier de l’utilisateur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F33694" w:rsidTr="00F33694">
        <w:tc>
          <w:tcPr>
            <w:tcW w:w="9062" w:type="dxa"/>
          </w:tcPr>
          <w:p w:rsidR="00F33694" w:rsidRPr="00F33694" w:rsidRDefault="00F33694" w:rsidP="00F33694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F33694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INSERT INTO `panier_commandes` (`dateCommande`, `taille`, `idClient`, `idPrixArticle`) VALUES (</w:t>
            </w:r>
            <w:r w:rsidRPr="00F33694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CURRENT_DATE</w:t>
            </w:r>
            <w:r w:rsidRPr="00F33694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(), :taille, :idClient, :idPrixArticle) ;</w:t>
            </w:r>
          </w:p>
        </w:tc>
      </w:tr>
    </w:tbl>
    <w:p w:rsidR="00332D59" w:rsidRDefault="00352979" w:rsidP="00352979">
      <w:pPr>
        <w:pStyle w:val="Titre3"/>
      </w:pPr>
      <w:bookmarkStart w:id="117" w:name="_Toc514942688"/>
      <w:r w:rsidRPr="00352979">
        <w:t>updateStock($idArticle)</w:t>
      </w:r>
      <w:bookmarkEnd w:id="117"/>
    </w:p>
    <w:p w:rsidR="00352979" w:rsidRDefault="00352979" w:rsidP="00352979">
      <w:pPr>
        <w:rPr>
          <w:lang w:eastAsia="fr-CH"/>
        </w:rPr>
      </w:pPr>
      <w:r>
        <w:rPr>
          <w:lang w:eastAsia="fr-CH"/>
        </w:rPr>
        <w:t>Cette fonction permet de recalculer le stock si un utilisateur supprime un article de son panier.</w:t>
      </w:r>
    </w:p>
    <w:p w:rsidR="00352979" w:rsidRDefault="00352979" w:rsidP="002D696F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52979" w:rsidRPr="00352979" w:rsidTr="00352979">
        <w:tc>
          <w:tcPr>
            <w:tcW w:w="9062" w:type="dxa"/>
          </w:tcPr>
          <w:p w:rsidR="00352979" w:rsidRPr="00352979" w:rsidRDefault="00352979" w:rsidP="00352979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  <w:lang w:val="de-CH"/>
              </w:rPr>
            </w:pPr>
            <w:r w:rsidRPr="00CC7A45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  <w:lang w:val="de-CH"/>
              </w:rPr>
              <w:t>UPDATE articles SET stock = stock + 1 WHERE idArticle = :idArticle AND stock &gt;= 0 ;</w:t>
            </w:r>
          </w:p>
        </w:tc>
      </w:tr>
    </w:tbl>
    <w:p w:rsidR="00352979" w:rsidRDefault="00085AF5" w:rsidP="00085AF5">
      <w:pPr>
        <w:pStyle w:val="Titre3"/>
        <w:rPr>
          <w:lang w:val="de-CH"/>
        </w:rPr>
      </w:pPr>
      <w:bookmarkStart w:id="118" w:name="_Toc514942689"/>
      <w:r w:rsidRPr="00085AF5">
        <w:rPr>
          <w:lang w:val="de-CH"/>
        </w:rPr>
        <w:t>getCart($idClient)</w:t>
      </w:r>
      <w:bookmarkEnd w:id="118"/>
    </w:p>
    <w:p w:rsidR="00085AF5" w:rsidRDefault="00085AF5" w:rsidP="00085AF5">
      <w:pPr>
        <w:rPr>
          <w:lang w:eastAsia="fr-CH"/>
        </w:rPr>
      </w:pPr>
      <w:r>
        <w:rPr>
          <w:lang w:val="de-CH" w:eastAsia="fr-CH"/>
        </w:rPr>
        <w:t xml:space="preserve">Cette fonction </w:t>
      </w:r>
      <w:r>
        <w:rPr>
          <w:lang w:eastAsia="fr-CH"/>
        </w:rPr>
        <w:t>permet de récupérer le panier d’un client.</w:t>
      </w:r>
    </w:p>
    <w:p w:rsidR="00085AF5" w:rsidRDefault="00085AF5" w:rsidP="00F04A1F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85AF5" w:rsidTr="00085AF5">
        <w:tc>
          <w:tcPr>
            <w:tcW w:w="9062" w:type="dxa"/>
          </w:tcPr>
          <w:p w:rsidR="00085AF5" w:rsidRPr="00085AF5" w:rsidRDefault="00085AF5" w:rsidP="00085AF5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F04A1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SELECT distinct panier_commandes.idCommande, articles.idArticle, articles.nomArticle, articles.imageArticle , prixarticles.prix, panier_commandes.taille,  prixarticles.dateDebut, prixarticles.dateFin, panier_commandes.dateCommande,panier_commandes.idClient FROM panier_commandes, articles, client_passant_commande, clients, prixarticles, articles_concernant_commande WHERE panier_commandes.idCommande = articles_concernant_commande.idCommande AND articles_concernant_commande.idArticle = articles.idArticle AND panier_commandes.idCommande = client_passant_commande.idCommande AND panier_commandes.idPrixArticle = prixarticles.idPrixArticle AND client_passant_commande.idClient = clients.idClient AND articles.idArticle = prixarticles.idArticle AND prixarticles.dateDebut &lt;= panier_commandes.dateCommande AND (prixarticles.dateFin &gt;= panier_commandes.dateCommande) AND numCommande IS NULL AND client_passant_commande.idClient = :idClient;</w:t>
            </w:r>
          </w:p>
        </w:tc>
      </w:tr>
    </w:tbl>
    <w:p w:rsidR="00085AF5" w:rsidRDefault="00E6205E" w:rsidP="00E6205E">
      <w:pPr>
        <w:pStyle w:val="Titre3"/>
      </w:pPr>
      <w:bookmarkStart w:id="119" w:name="_Toc514942690"/>
      <w:r w:rsidRPr="00E6205E">
        <w:t>deleteArticleFromCart($idClient, $idCommande)</w:t>
      </w:r>
      <w:bookmarkEnd w:id="119"/>
    </w:p>
    <w:p w:rsidR="00E6205E" w:rsidRDefault="00E6205E" w:rsidP="00E6205E">
      <w:pPr>
        <w:rPr>
          <w:lang w:eastAsia="fr-CH"/>
        </w:rPr>
      </w:pPr>
      <w:r>
        <w:rPr>
          <w:lang w:eastAsia="fr-CH"/>
        </w:rPr>
        <w:t xml:space="preserve">Cette fonction supprime un article dans le panier </w:t>
      </w:r>
      <w:r w:rsidR="00587CA0">
        <w:rPr>
          <w:lang w:eastAsia="fr-CH"/>
        </w:rPr>
        <w:t>d’un utilisateur.</w:t>
      </w:r>
    </w:p>
    <w:p w:rsidR="00587CA0" w:rsidRDefault="00587CA0" w:rsidP="00587CA0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587CA0" w:rsidTr="00587CA0">
        <w:tc>
          <w:tcPr>
            <w:tcW w:w="9062" w:type="dxa"/>
          </w:tcPr>
          <w:p w:rsidR="00587CA0" w:rsidRPr="00587CA0" w:rsidRDefault="00587CA0" w:rsidP="00587CA0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587CA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DELETE FROM panier_commandes WHERE panier_commandes.idClient = :idClient AND panier_commandes.idCommande = :idCommande;</w:t>
            </w:r>
          </w:p>
        </w:tc>
      </w:tr>
    </w:tbl>
    <w:p w:rsidR="00587CA0" w:rsidRDefault="004D253F" w:rsidP="004D253F">
      <w:pPr>
        <w:pStyle w:val="Titre3"/>
      </w:pPr>
      <w:bookmarkStart w:id="120" w:name="_Toc514942691"/>
      <w:r w:rsidRPr="004D253F">
        <w:t>getWallet($idUser)</w:t>
      </w:r>
      <w:bookmarkEnd w:id="120"/>
    </w:p>
    <w:p w:rsidR="004D253F" w:rsidRDefault="004D253F" w:rsidP="004D253F">
      <w:pPr>
        <w:rPr>
          <w:lang w:eastAsia="fr-CH"/>
        </w:rPr>
      </w:pPr>
      <w:r>
        <w:rPr>
          <w:lang w:eastAsia="fr-CH"/>
        </w:rPr>
        <w:t>Cette fonction sélectionne un porte-monnaie d’un utilisateur. Il faut donner en paramètre l’identifiant de l’utilisateur.</w:t>
      </w:r>
    </w:p>
    <w:p w:rsidR="004D253F" w:rsidRDefault="004D253F" w:rsidP="004D253F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4D253F" w:rsidTr="004D253F">
        <w:tc>
          <w:tcPr>
            <w:tcW w:w="9062" w:type="dxa"/>
          </w:tcPr>
          <w:p w:rsidR="004D253F" w:rsidRPr="004D253F" w:rsidRDefault="004D253F" w:rsidP="004D253F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4D253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SELECT </w:t>
            </w:r>
            <w:r w:rsidRPr="004D253F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*</w:t>
            </w:r>
            <w:r w:rsidRPr="004D253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 FROM portemonnaie WHERE idUtilisateur = :idUtilisateur;</w:t>
            </w:r>
          </w:p>
        </w:tc>
      </w:tr>
    </w:tbl>
    <w:p w:rsidR="004D253F" w:rsidRDefault="004D253F" w:rsidP="004D253F">
      <w:pPr>
        <w:rPr>
          <w:lang w:eastAsia="fr-CH"/>
        </w:rPr>
      </w:pPr>
    </w:p>
    <w:p w:rsidR="004D253F" w:rsidRDefault="004D253F" w:rsidP="004D253F">
      <w:pPr>
        <w:pStyle w:val="Titre3"/>
      </w:pPr>
      <w:bookmarkStart w:id="121" w:name="_Toc514942692"/>
      <w:r w:rsidRPr="004D253F">
        <w:t>updateWallet($idUtilisateur, $solde)</w:t>
      </w:r>
      <w:bookmarkEnd w:id="121"/>
    </w:p>
    <w:p w:rsidR="004D253F" w:rsidRDefault="004D253F" w:rsidP="004D253F">
      <w:pPr>
        <w:rPr>
          <w:lang w:eastAsia="fr-CH"/>
        </w:rPr>
      </w:pPr>
      <w:r>
        <w:rPr>
          <w:lang w:eastAsia="fr-CH"/>
        </w:rPr>
        <w:t>Cette fonction permet de modifier le solde d’un utilisateur après une commande. Il faut donner en paramètre l’identifiant de l’utilisateur.</w:t>
      </w:r>
    </w:p>
    <w:p w:rsidR="004D253F" w:rsidRDefault="004D253F" w:rsidP="004D253F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4D253F" w:rsidTr="004D253F">
        <w:tc>
          <w:tcPr>
            <w:tcW w:w="9062" w:type="dxa"/>
          </w:tcPr>
          <w:p w:rsidR="004D253F" w:rsidRPr="004D253F" w:rsidRDefault="004D253F" w:rsidP="004D253F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4D253F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UPDATE portemonnaie SET solde = :solde WHERE idUtilisateur = :idUtilisateur;</w:t>
            </w:r>
          </w:p>
        </w:tc>
      </w:tr>
    </w:tbl>
    <w:p w:rsidR="004D253F" w:rsidRDefault="004D253F" w:rsidP="004D253F">
      <w:pPr>
        <w:rPr>
          <w:lang w:eastAsia="fr-CH"/>
        </w:rPr>
      </w:pPr>
    </w:p>
    <w:p w:rsidR="004D253F" w:rsidRDefault="004D253F" w:rsidP="004D253F">
      <w:pPr>
        <w:pStyle w:val="Titre3"/>
      </w:pPr>
      <w:bookmarkStart w:id="122" w:name="_Toc514942693"/>
      <w:r w:rsidRPr="004D253F">
        <w:t>createBills($montant, $allIdCommand)</w:t>
      </w:r>
      <w:bookmarkEnd w:id="122"/>
    </w:p>
    <w:p w:rsidR="004D253F" w:rsidRDefault="004D253F" w:rsidP="004D253F">
      <w:pPr>
        <w:rPr>
          <w:lang w:eastAsia="fr-CH"/>
        </w:rPr>
      </w:pPr>
      <w:r>
        <w:rPr>
          <w:lang w:eastAsia="fr-CH"/>
        </w:rPr>
        <w:t xml:space="preserve">Cette fonction permet de créer une facture pour une commande. Il insère le nombre d’identifiant de commande autant de fois que le nombre d’article qu’on a commandé. $allIdCommand contient un tableau d’identifiant de commande. Je fais une boucle </w:t>
      </w:r>
      <w:r w:rsidRPr="004D253F">
        <w:rPr>
          <w:b/>
          <w:lang w:eastAsia="fr-CH"/>
        </w:rPr>
        <w:t>foreach</w:t>
      </w:r>
      <w:r>
        <w:rPr>
          <w:lang w:eastAsia="fr-CH"/>
        </w:rPr>
        <w:t xml:space="preserve"> pour insérer ensuite comme valeur pour la requête.</w:t>
      </w:r>
    </w:p>
    <w:p w:rsidR="00084070" w:rsidRDefault="00084070" w:rsidP="004D253F">
      <w:pPr>
        <w:rPr>
          <w:lang w:eastAsia="fr-CH"/>
        </w:rPr>
      </w:pPr>
      <w:r>
        <w:rPr>
          <w:lang w:eastAsia="fr-CH"/>
        </w:rPr>
        <w:t>Cod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84070" w:rsidTr="00084070">
        <w:tc>
          <w:tcPr>
            <w:tcW w:w="9062" w:type="dxa"/>
          </w:tcPr>
          <w:p w:rsidR="00084070" w:rsidRPr="00084070" w:rsidRDefault="00084070" w:rsidP="00084070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values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=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null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foreach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allIdCommand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as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ke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=&gt;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idCommand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values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'(:montant,'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.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idCommand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[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'idCommande'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].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' ),'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values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= </w:t>
            </w:r>
            <w:r>
              <w:rPr>
                <w:i/>
                <w:iCs/>
                <w:color w:val="000000"/>
                <w:sz w:val="18"/>
                <w:szCs w:val="18"/>
                <w:shd w:val="clear" w:color="auto" w:fill="F7FAFF"/>
              </w:rPr>
              <w:t>subst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values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,</w:t>
            </w:r>
            <w:r>
              <w:rPr>
                <w:color w:val="0000FF"/>
                <w:sz w:val="18"/>
                <w:szCs w:val="18"/>
                <w:shd w:val="clear" w:color="auto" w:fill="F7FAFF"/>
              </w:rPr>
              <w:t>0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,-</w:t>
            </w:r>
            <w:r>
              <w:rPr>
                <w:color w:val="0000FF"/>
                <w:sz w:val="18"/>
                <w:szCs w:val="18"/>
                <w:shd w:val="clear" w:color="auto" w:fill="F7FAFF"/>
              </w:rPr>
              <w:t>1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;</w:t>
            </w:r>
          </w:p>
        </w:tc>
      </w:tr>
    </w:tbl>
    <w:p w:rsidR="00084070" w:rsidRDefault="00084070" w:rsidP="004D253F">
      <w:pPr>
        <w:rPr>
          <w:lang w:eastAsia="fr-CH"/>
        </w:rPr>
      </w:pPr>
    </w:p>
    <w:p w:rsidR="004D253F" w:rsidRDefault="004D253F" w:rsidP="00084070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84070" w:rsidTr="00084070">
        <w:tc>
          <w:tcPr>
            <w:tcW w:w="9062" w:type="dxa"/>
          </w:tcPr>
          <w:p w:rsidR="00084070" w:rsidRPr="00084070" w:rsidRDefault="00084070" w:rsidP="00084070">
            <w:pPr>
              <w:pStyle w:val="PrformatHTML"/>
              <w:shd w:val="clear" w:color="auto" w:fill="FFFFFF"/>
              <w:rPr>
                <w:color w:val="2E74B5" w:themeColor="accent1" w:themeShade="BF"/>
                <w:sz w:val="18"/>
                <w:szCs w:val="18"/>
              </w:rPr>
            </w:pPr>
            <w:r w:rsidRPr="0008407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INSERT INTO `factures` (`montantTotal`, `idCommande`) VALUES </w:t>
            </w:r>
            <w:r w:rsidRPr="00084070">
              <w:rPr>
                <w:color w:val="2E74B5" w:themeColor="accent1" w:themeShade="BF"/>
                <w:sz w:val="18"/>
                <w:szCs w:val="18"/>
                <w:shd w:val="clear" w:color="auto" w:fill="F7FAFF"/>
              </w:rPr>
              <w:t>$values</w:t>
            </w:r>
            <w:r w:rsidRPr="0008407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"</w:t>
            </w:r>
            <w:r w:rsidRPr="00084070">
              <w:rPr>
                <w:color w:val="2E74B5" w:themeColor="accent1" w:themeShade="BF"/>
                <w:sz w:val="18"/>
                <w:szCs w:val="18"/>
                <w:shd w:val="clear" w:color="auto" w:fill="F7FAFF"/>
              </w:rPr>
              <w:t>);</w:t>
            </w:r>
          </w:p>
        </w:tc>
      </w:tr>
    </w:tbl>
    <w:p w:rsidR="004D253F" w:rsidRDefault="004D253F" w:rsidP="004D253F">
      <w:pPr>
        <w:rPr>
          <w:lang w:eastAsia="fr-CH"/>
        </w:rPr>
      </w:pPr>
    </w:p>
    <w:p w:rsidR="00084070" w:rsidRDefault="00084070" w:rsidP="00084070">
      <w:pPr>
        <w:pStyle w:val="Titre3"/>
      </w:pPr>
      <w:bookmarkStart w:id="123" w:name="_Toc514942694"/>
      <w:r w:rsidRPr="00084070">
        <w:t>getAllCommands($idUser)</w:t>
      </w:r>
      <w:bookmarkEnd w:id="123"/>
    </w:p>
    <w:p w:rsidR="00084070" w:rsidRDefault="00084070" w:rsidP="00084070">
      <w:pPr>
        <w:rPr>
          <w:lang w:eastAsia="fr-CH"/>
        </w:rPr>
      </w:pPr>
      <w:r>
        <w:rPr>
          <w:lang w:eastAsia="fr-CH"/>
        </w:rPr>
        <w:t>Cette fonction permet de récupérer toutes les commandes passées par un utilisateur.</w:t>
      </w:r>
    </w:p>
    <w:p w:rsidR="00084070" w:rsidRDefault="00084070" w:rsidP="00084070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84070" w:rsidTr="00084070">
        <w:tc>
          <w:tcPr>
            <w:tcW w:w="9062" w:type="dxa"/>
          </w:tcPr>
          <w:p w:rsidR="00084070" w:rsidRPr="00084070" w:rsidRDefault="00084070" w:rsidP="00084070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08407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SELECT DISTINCT </w:t>
            </w:r>
            <w:r w:rsidRPr="00084070">
              <w:rPr>
                <w:i/>
                <w:iCs/>
                <w:color w:val="2E74B5" w:themeColor="accent1" w:themeShade="BF"/>
                <w:sz w:val="18"/>
                <w:szCs w:val="18"/>
                <w:shd w:val="clear" w:color="auto" w:fill="F7FAFF"/>
              </w:rPr>
              <w:t>*</w:t>
            </w:r>
            <w:r w:rsidRPr="0008407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 xml:space="preserve"> FROM panier_commandes WHERE idClient = :idUtilisateur AND numCommande IS NOT NULL GROUP BY numCommande;</w:t>
            </w:r>
          </w:p>
        </w:tc>
      </w:tr>
    </w:tbl>
    <w:p w:rsidR="00084070" w:rsidRDefault="00084070" w:rsidP="00084070">
      <w:pPr>
        <w:pStyle w:val="Titre3"/>
      </w:pPr>
      <w:bookmarkStart w:id="124" w:name="_Toc514942695"/>
      <w:r w:rsidRPr="00084070">
        <w:t>getDetailsCommand($idClient,$numCommand)</w:t>
      </w:r>
      <w:bookmarkEnd w:id="124"/>
    </w:p>
    <w:p w:rsidR="00084070" w:rsidRDefault="00084070" w:rsidP="00084070">
      <w:pPr>
        <w:rPr>
          <w:lang w:eastAsia="fr-CH"/>
        </w:rPr>
      </w:pPr>
      <w:r>
        <w:rPr>
          <w:lang w:eastAsia="fr-CH"/>
        </w:rPr>
        <w:t>Cette fonction permet de récupérer les détails d’une commande pour un utilisateur.</w:t>
      </w:r>
    </w:p>
    <w:p w:rsidR="00084070" w:rsidRDefault="00084070" w:rsidP="00084070">
      <w:pPr>
        <w:spacing w:after="0"/>
        <w:rPr>
          <w:lang w:eastAsia="fr-CH"/>
        </w:rPr>
      </w:pPr>
      <w:r>
        <w:rPr>
          <w:lang w:eastAsia="fr-CH"/>
        </w:rPr>
        <w:t>Voici ma requête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84070" w:rsidTr="00084070">
        <w:tc>
          <w:tcPr>
            <w:tcW w:w="9062" w:type="dxa"/>
          </w:tcPr>
          <w:p w:rsidR="00084070" w:rsidRPr="00084070" w:rsidRDefault="00084070" w:rsidP="00084070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 w:rsidRPr="00084070">
              <w:rPr>
                <w:b/>
                <w:bCs/>
                <w:color w:val="2E74B5" w:themeColor="accent1" w:themeShade="BF"/>
                <w:sz w:val="18"/>
                <w:szCs w:val="18"/>
                <w:shd w:val="clear" w:color="auto" w:fill="F7FAFF"/>
              </w:rPr>
              <w:t>SELECT distinct articles.idArticle, articles.nomArticle, imageArticle,panier_commandes.taille, prixarticles.prix FROM panier_commandes, prixarticles, articles, articles_concernant_commande , factures WHERE panier_commandes.idPrixArticle = prixarticles.idPrixArticle AND panier_commandes.idCommande = articles_concernant_commande.idCommande AND articles_concernant_commande.idArticle = articles.idArticle AND panier_commandes.idCommande = factures.idCommande AND panier_commandes.idClient = :idUtilisateur AND panier_commandes.numCommande = :numCommande AND panier_commandes.numCommande IS NOT NULL;</w:t>
            </w:r>
          </w:p>
        </w:tc>
      </w:tr>
    </w:tbl>
    <w:p w:rsidR="00084070" w:rsidRDefault="00084070" w:rsidP="00084070">
      <w:pPr>
        <w:rPr>
          <w:lang w:eastAsia="fr-CH"/>
        </w:rPr>
      </w:pPr>
    </w:p>
    <w:p w:rsidR="00A64980" w:rsidRPr="00084070" w:rsidRDefault="00A64980" w:rsidP="00084070">
      <w:pPr>
        <w:rPr>
          <w:lang w:eastAsia="fr-CH"/>
        </w:rPr>
      </w:pPr>
    </w:p>
    <w:p w:rsidR="00AF4EE1" w:rsidRDefault="00AF4EE1" w:rsidP="009C6E6B">
      <w:pPr>
        <w:pStyle w:val="Titre3"/>
        <w:jc w:val="left"/>
      </w:pPr>
      <w:bookmarkStart w:id="125" w:name="_Toc514942696"/>
      <w:r>
        <w:t>getArticles($categorie,$order,$way)</w:t>
      </w:r>
      <w:bookmarkEnd w:id="125"/>
    </w:p>
    <w:p w:rsidR="00AF4EE1" w:rsidRDefault="0094599F" w:rsidP="00AF4EE1">
      <w:pPr>
        <w:rPr>
          <w:lang w:eastAsia="fr-CH"/>
        </w:rPr>
      </w:pPr>
      <w:r>
        <w:rPr>
          <w:lang w:eastAsia="fr-CH"/>
        </w:rPr>
        <w:t>Cette fonction permet de construire une requête en fonction de ce que la fonction reçoit en fonction.</w:t>
      </w:r>
      <w:r w:rsidR="00C34E7F">
        <w:rPr>
          <w:lang w:eastAsia="fr-CH"/>
        </w:rPr>
        <w:t xml:space="preserve"> Elle est utilisée pour l’affichage </w:t>
      </w:r>
      <w:r w:rsidR="00406BFC">
        <w:rPr>
          <w:lang w:eastAsia="fr-CH"/>
        </w:rPr>
        <w:t>des articles et elle gère les filtres pour trier les articles.</w:t>
      </w:r>
      <w:r w:rsidR="00400337">
        <w:rPr>
          <w:lang w:eastAsia="fr-CH"/>
        </w:rPr>
        <w:t xml:space="preserve"> La variable $categorie contient la catégorie, la variable $order contient le champ à trier et $way contient l’ordre pour le tri.</w:t>
      </w:r>
    </w:p>
    <w:p w:rsidR="00AD4122" w:rsidRDefault="00AD4122" w:rsidP="00AF4EE1">
      <w:pPr>
        <w:rPr>
          <w:lang w:eastAsia="fr-CH"/>
        </w:rPr>
      </w:pPr>
      <w:r>
        <w:rPr>
          <w:lang w:eastAsia="fr-CH"/>
        </w:rPr>
        <w:t xml:space="preserve">Dans « $query » on a une requête. </w:t>
      </w:r>
      <w:r w:rsidR="00406BFC">
        <w:rPr>
          <w:lang w:eastAsia="fr-CH"/>
        </w:rPr>
        <w:t>On a ensuite des tests pour la catégorie, pour trier les colonnes et l’</w:t>
      </w:r>
      <w:r w:rsidR="001C4EA1">
        <w:rPr>
          <w:lang w:eastAsia="fr-CH"/>
        </w:rPr>
        <w:t>ordre de tri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D4122" w:rsidTr="00AD4122">
        <w:tc>
          <w:tcPr>
            <w:tcW w:w="9062" w:type="dxa"/>
          </w:tcPr>
          <w:p w:rsidR="00AD4122" w:rsidRPr="00AD4122" w:rsidRDefault="00AD4122" w:rsidP="00AD4122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= 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 xml:space="preserve">"SELECT DISTINCT articles.idArticle, nomArticle, imageArticle, descriptionArticle,stock,nomCategorie, </w:t>
            </w:r>
            <w:r w:rsidRPr="009D3F1D">
              <w:rPr>
                <w:i/>
                <w:iCs/>
                <w:color w:val="0070C0"/>
                <w:sz w:val="18"/>
                <w:szCs w:val="18"/>
                <w:shd w:val="clear" w:color="auto" w:fill="F7FAFF"/>
              </w:rPr>
              <w:t>max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(prixarticles.dateDebut), prixarticles.prix FROM articles, categories, prixarticles WHERE articles.idArticle = prixarticles.idArticle AND articles.idCategorie = categories.idCategorie AND articles.idPrixArtic</w:t>
            </w:r>
            <w:r w:rsidR="009D3F1D"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le = prixarticles.idPrixArticle</w:t>
            </w:r>
            <w:r w:rsidRPr="009D3F1D">
              <w:rPr>
                <w:b/>
                <w:bCs/>
                <w:color w:val="0070C0"/>
                <w:sz w:val="18"/>
                <w:szCs w:val="18"/>
                <w:shd w:val="clear" w:color="auto" w:fill="F7FAFF"/>
              </w:rPr>
              <w:t>"</w:t>
            </w:r>
            <w:r w:rsidRPr="00CB50A6">
              <w:rPr>
                <w:color w:val="000000" w:themeColor="text1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switch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categorie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Hoodie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 AND nomCategorie =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hoodie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GROUP BY articles.idArticle ORDER BY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Casquette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 AND nomCategorie =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casquette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GROUP BY articles.idArticle ORDER BY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T-shirt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 AND nomCategorie =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T-shirt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\"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GROUP BY articles.idArticle ORDER BY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default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GROUP BY articles.idArticle ORDER BY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switch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order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prix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prix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nomCategorie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nomCategorie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default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articles.idArticle DESC 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switch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(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>$way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){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ASC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ASC;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cas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"DESC"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: 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 DESC;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>break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 xml:space="preserve">    </w:t>
            </w:r>
            <w:r>
              <w:rPr>
                <w:b/>
                <w:bCs/>
                <w:color w:val="000080"/>
                <w:sz w:val="18"/>
                <w:szCs w:val="18"/>
                <w:shd w:val="clear" w:color="auto" w:fill="F7FAFF"/>
              </w:rPr>
              <w:t xml:space="preserve">default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:</w:t>
            </w:r>
            <w:r>
              <w:rPr>
                <w:color w:val="660000"/>
                <w:sz w:val="18"/>
                <w:szCs w:val="18"/>
                <w:shd w:val="clear" w:color="auto" w:fill="F7FAFF"/>
              </w:rPr>
              <w:t xml:space="preserve">$query 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 xml:space="preserve">.=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";"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t>;</w:t>
            </w:r>
            <w:r>
              <w:rPr>
                <w:color w:val="000000"/>
                <w:sz w:val="18"/>
                <w:szCs w:val="18"/>
                <w:shd w:val="clear" w:color="auto" w:fill="F7FAFF"/>
              </w:rPr>
              <w:br/>
              <w:t>}</w:t>
            </w:r>
          </w:p>
        </w:tc>
      </w:tr>
    </w:tbl>
    <w:p w:rsidR="00AD4122" w:rsidRDefault="00AD4122" w:rsidP="00AF4EE1">
      <w:pPr>
        <w:rPr>
          <w:lang w:eastAsia="fr-CH"/>
        </w:rPr>
      </w:pPr>
    </w:p>
    <w:p w:rsidR="001D38C3" w:rsidRDefault="001D38C3" w:rsidP="00AF4EE1">
      <w:pPr>
        <w:rPr>
          <w:lang w:eastAsia="fr-CH"/>
        </w:rPr>
      </w:pPr>
    </w:p>
    <w:p w:rsidR="001D38C3" w:rsidRDefault="001D38C3" w:rsidP="00AF4EE1">
      <w:pPr>
        <w:rPr>
          <w:lang w:eastAsia="fr-CH"/>
        </w:rPr>
      </w:pPr>
    </w:p>
    <w:p w:rsidR="000128D9" w:rsidRDefault="000128D9">
      <w:pPr>
        <w:jc w:val="left"/>
        <w:rPr>
          <w:lang w:eastAsia="fr-CH"/>
        </w:rPr>
      </w:pPr>
      <w:r>
        <w:rPr>
          <w:lang w:eastAsia="fr-CH"/>
        </w:rP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126" w:name="_Toc513787783"/>
      <w:bookmarkStart w:id="127" w:name="_Toc514942697"/>
      <w:r>
        <w:t>Tests</w:t>
      </w:r>
      <w:bookmarkEnd w:id="126"/>
      <w:bookmarkEnd w:id="127"/>
    </w:p>
    <w:tbl>
      <w:tblPr>
        <w:tblW w:w="86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00"/>
        <w:gridCol w:w="820"/>
        <w:gridCol w:w="2920"/>
        <w:gridCol w:w="2600"/>
        <w:gridCol w:w="1600"/>
      </w:tblGrid>
      <w:tr w:rsidR="000128D9" w:rsidRPr="000128D9" w:rsidTr="000128D9">
        <w:trPr>
          <w:trHeight w:val="750"/>
        </w:trPr>
        <w:tc>
          <w:tcPr>
            <w:tcW w:w="7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Calibri" w:eastAsia="Times New Roman" w:hAnsi="Calibri" w:cs="Times New Roman"/>
                <w:color w:val="000000"/>
                <w:sz w:val="22"/>
                <w:lang w:eastAsia="fr-CH"/>
              </w:rPr>
              <w:t> </w:t>
            </w:r>
          </w:p>
        </w:tc>
        <w:tc>
          <w:tcPr>
            <w:tcW w:w="820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N° de test</w:t>
            </w:r>
          </w:p>
        </w:tc>
        <w:tc>
          <w:tcPr>
            <w:tcW w:w="292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A tester</w:t>
            </w:r>
          </w:p>
        </w:tc>
        <w:tc>
          <w:tcPr>
            <w:tcW w:w="260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b/>
                <w:bCs/>
                <w:color w:val="000000"/>
                <w:sz w:val="22"/>
                <w:lang w:eastAsia="fr-CH"/>
              </w:rPr>
              <w:t>Comment ?</w:t>
            </w:r>
          </w:p>
        </w:tc>
        <w:tc>
          <w:tcPr>
            <w:tcW w:w="160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b/>
                <w:bCs/>
                <w:color w:val="000000"/>
                <w:sz w:val="22"/>
                <w:lang w:eastAsia="fr-CH"/>
              </w:rPr>
              <w:t xml:space="preserve">Résultat </w:t>
            </w:r>
          </w:p>
        </w:tc>
      </w:tr>
      <w:tr w:rsidR="000128D9" w:rsidRPr="000128D9" w:rsidTr="000128D9">
        <w:trPr>
          <w:trHeight w:val="1230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Connexion</w:t>
            </w:r>
          </w:p>
        </w:tc>
        <w:tc>
          <w:tcPr>
            <w:tcW w:w="82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</w:t>
            </w:r>
          </w:p>
        </w:tc>
        <w:tc>
          <w:tcPr>
            <w:tcW w:w="292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Vérifier que l'on ne peut pas se connecter avec un compte inexistant</w:t>
            </w: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 Connexion avec un compte jamais inscrit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2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Vérifier que l'on ne peut pas se connecter avec un compte en attente de validation par l'utilisateur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Connexion avec un compte pas encore validé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3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3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Vérifier que l'on ne peut pas se connecter sans avoir  rentré le captcha 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rien mettre dans le captch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30"/>
        </w:trPr>
        <w:tc>
          <w:tcPr>
            <w:tcW w:w="70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Inscription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4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s'inscrire en laissant des champs vides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aisser des champs vides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15"/>
        </w:trPr>
        <w:tc>
          <w:tcPr>
            <w:tcW w:w="70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5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s'inscrire avec des chiffres dans le nom et le prénom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Mettre des chiffres dans le nom et prénom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15"/>
        </w:trPr>
        <w:tc>
          <w:tcPr>
            <w:tcW w:w="70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6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s'inscrire avec un email déjà existant dans la bas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'inscrire avec un email qui existe déj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30"/>
        </w:trPr>
        <w:tc>
          <w:tcPr>
            <w:tcW w:w="70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7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s'inscrire sans avoir remplis le captcha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remplir le captch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30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Insertion produit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8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ajouter un article en laissant des champs vides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mettre d'imag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21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9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upload autre chose que des images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électionner un fichier .docx à la place d'une image</w:t>
            </w:r>
          </w:p>
        </w:tc>
        <w:tc>
          <w:tcPr>
            <w:tcW w:w="160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62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0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ajouter un article en mettant une valeur négative pour le stock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Mettre comme valeur -1 pour le stock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63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1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ajouter un article en mettant une valeur plus grande que 150 pour le prix</w:t>
            </w: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Mettre 160 comme valeur pour le prix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635"/>
        </w:trPr>
        <w:tc>
          <w:tcPr>
            <w:tcW w:w="70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Modification produit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2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modifier un article si on laisse un champs vide autre que le champs de l'image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mettre de prix à l'articl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25"/>
        </w:trPr>
        <w:tc>
          <w:tcPr>
            <w:tcW w:w="70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3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i l'on ne met pas d'image quand on modifie un article, on garde l'image déjà ajoutée</w:t>
            </w:r>
          </w:p>
        </w:tc>
        <w:tc>
          <w:tcPr>
            <w:tcW w:w="2600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sélectionner  une autre imag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635"/>
        </w:trPr>
        <w:tc>
          <w:tcPr>
            <w:tcW w:w="70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4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i on ajoute une nouvelle image, il faut remplacer l'ancienne image par la nouvelle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électionner une nouvelle imag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3075"/>
        </w:trPr>
        <w:tc>
          <w:tcPr>
            <w:tcW w:w="70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Suppression d'article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5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Pouvoir supprimer un article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upprimer l'article depuis la page article en tant qu'administrateu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40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Panier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6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Pouvoir ajouter un article dans son panier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Choisir un article et l'ajouter dans le panier et vérifier que l'article se trouve bien dans le panier </w:t>
            </w:r>
          </w:p>
        </w:tc>
        <w:tc>
          <w:tcPr>
            <w:tcW w:w="160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43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7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e stock est débité quand un article est ajouté au panier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jouter un article dans le panier et vérifier que sur la page de l'article que son stock a diminué de 1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81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8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Pouvoir supprimer un article de son panier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upprimer un article du panie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162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19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Le stock est recalculé quand on supprime l'article de son panier 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upprimer un article du panier et vérifier que le stock a été recalculé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44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0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Quand on a ajouté un article dont le stock est égal à 1, un message affiche sur la page de l'article qu'il est en rupture de stock 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jouter un article dans le panier dont le stock est égal à un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40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Panier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1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Si on clique sur "Payer la commande" une fenêtre modal doit s'afficher pour confirmer le paiement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Cliquer sur le bouton "Payer la commande"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324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2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Ne pas pouvoir commander les articles si l'on ne possède pas le solde du porte-monnaie suffisant pour payer la commande, un message d'erreur s'affiche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jouter des articles pour dépasser 300 CHF de commande et procéder au paiement</w:t>
            </w:r>
          </w:p>
        </w:tc>
        <w:tc>
          <w:tcPr>
            <w:tcW w:w="160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2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3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e bouton payer la commande est désactiver si le solde du porte-monnaie est insuffisant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jouter des articles pour que le total de la commande dépasse le solde du porte-monnaie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325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4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e prix d'un article ajouté dans le panier n'est pas affecté par le changement de son prix par la suite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Ajouter un article dans le panier, changé le prix de l'article avec l'administrateur et voir si le prix de l'article dans le panier a changé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040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Commande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5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Le solde du porte-monnaie est mis à jour après une commande 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ller sur la page user.php et vérifier que le solde du porte-monnaie a été mis à jou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43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6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a commande passée est ajoutée à l'historique des commandes et est accessible sur la page user.php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ller sur la page user.php et vérifier que la commande à bien été ajoutée à l'historique de command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445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7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Vérifier que la commande qu'on vient d'effectuer contient bien les articles qu'on a commandé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ller sur la page user.php et vérifier que la dernière commande contient tous les articles qu'on a ajouté</w:t>
            </w:r>
          </w:p>
        </w:tc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3270"/>
        </w:trPr>
        <w:tc>
          <w:tcPr>
            <w:tcW w:w="70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Pagination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8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La page produits.php affiche 12 articles par page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Aller sur la page produits.php et vérifier qu'il y a bien 12 articles par pages et qu'il y a des liens en bas pour naviguer entre les pages de produits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445"/>
        </w:trPr>
        <w:tc>
          <w:tcPr>
            <w:tcW w:w="700" w:type="dxa"/>
            <w:vMerge w:val="restart"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Filtr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29</w:t>
            </w:r>
          </w:p>
        </w:tc>
        <w:tc>
          <w:tcPr>
            <w:tcW w:w="292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Vérifier que trier les articles par prix trie les prix ascendant et descendant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Cliquer sur le lien "Prix" pour trier les prix ascendant, descendant et vérifier que le prix sont bien trié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000000" w:fill="BDD7EE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  <w:tr w:rsidR="000128D9" w:rsidRPr="000128D9" w:rsidTr="000128D9">
        <w:trPr>
          <w:trHeight w:val="2850"/>
        </w:trPr>
        <w:tc>
          <w:tcPr>
            <w:tcW w:w="700" w:type="dxa"/>
            <w:vMerge/>
            <w:tcBorders>
              <w:top w:val="nil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FFFFFF"/>
            <w:noWrap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</w:pPr>
            <w:r w:rsidRPr="000128D9">
              <w:rPr>
                <w:rFonts w:eastAsia="Times New Roman" w:cs="Times New Roman"/>
                <w:b/>
                <w:bCs/>
                <w:color w:val="000000"/>
                <w:sz w:val="22"/>
                <w:lang w:eastAsia="fr-CH"/>
              </w:rPr>
              <w:t>T30</w:t>
            </w: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 xml:space="preserve"> Les articles sont bien trié par catégories </w:t>
            </w:r>
          </w:p>
        </w:tc>
        <w:tc>
          <w:tcPr>
            <w:tcW w:w="260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Cliquer sur le lien "Catégorie" pour trier les articles par catégorie et vérifier que les articles sont bien trié par catégorie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FFFFFF"/>
            <w:vAlign w:val="center"/>
            <w:hideMark/>
          </w:tcPr>
          <w:p w:rsidR="000128D9" w:rsidRPr="000128D9" w:rsidRDefault="000128D9" w:rsidP="000128D9">
            <w:pPr>
              <w:spacing w:after="0" w:line="240" w:lineRule="auto"/>
              <w:jc w:val="center"/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</w:pPr>
            <w:r w:rsidRPr="000128D9">
              <w:rPr>
                <w:rFonts w:ascii="Montserrat Light" w:eastAsia="Times New Roman" w:hAnsi="Montserrat Light" w:cs="Times New Roman"/>
                <w:color w:val="000000"/>
                <w:sz w:val="22"/>
                <w:lang w:eastAsia="fr-CH"/>
              </w:rPr>
              <w:t>Ok</w:t>
            </w:r>
          </w:p>
        </w:tc>
      </w:tr>
    </w:tbl>
    <w:p w:rsidR="000965BC" w:rsidRDefault="000965BC" w:rsidP="00155AAA"/>
    <w:p w:rsidR="000965BC" w:rsidRDefault="000965BC">
      <w:pPr>
        <w:jc w:val="left"/>
      </w:pPr>
      <w:r>
        <w:br w:type="page"/>
      </w:r>
    </w:p>
    <w:p w:rsidR="00155AAA" w:rsidRPr="00E57C31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128" w:name="_Toc513787784"/>
      <w:bookmarkStart w:id="129" w:name="_Toc514942698"/>
      <w:r>
        <w:t>Conclusion</w:t>
      </w:r>
      <w:bookmarkEnd w:id="128"/>
      <w:bookmarkEnd w:id="129"/>
    </w:p>
    <w:p w:rsidR="00155AAA" w:rsidRDefault="00CF69E1" w:rsidP="00CF69E1">
      <w:pPr>
        <w:pStyle w:val="Titre2"/>
      </w:pPr>
      <w:bookmarkStart w:id="130" w:name="_Toc514942699"/>
      <w:r>
        <w:t>Planning final</w:t>
      </w:r>
      <w:bookmarkEnd w:id="130"/>
    </w:p>
    <w:p w:rsidR="000965BC" w:rsidRDefault="000965BC" w:rsidP="000965BC">
      <w:pPr>
        <w:keepNext/>
      </w:pPr>
      <w:r>
        <w:rPr>
          <w:noProof/>
          <w:lang w:eastAsia="fr-CH"/>
        </w:rPr>
        <w:drawing>
          <wp:inline distT="0" distB="0" distL="0" distR="0" wp14:anchorId="4258B5FC" wp14:editId="604A661A">
            <wp:extent cx="5760720" cy="4124325"/>
            <wp:effectExtent l="0" t="0" r="0" b="9525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9E1" w:rsidRDefault="000965BC" w:rsidP="000965BC">
      <w:pPr>
        <w:pStyle w:val="Lgende"/>
        <w:jc w:val="center"/>
      </w:pPr>
      <w:bookmarkStart w:id="131" w:name="_Toc51494196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72F0F">
        <w:rPr>
          <w:noProof/>
        </w:rPr>
        <w:t>31</w:t>
      </w:r>
      <w:r>
        <w:fldChar w:fldCharType="end"/>
      </w:r>
      <w:r>
        <w:t xml:space="preserve"> - Planning final</w:t>
      </w:r>
      <w:bookmarkEnd w:id="131"/>
    </w:p>
    <w:p w:rsidR="000965BC" w:rsidRDefault="000965BC" w:rsidP="00CF69E1">
      <w:pPr>
        <w:rPr>
          <w:lang w:eastAsia="fr-CH"/>
        </w:rPr>
      </w:pPr>
      <w:r>
        <w:rPr>
          <w:lang w:eastAsia="fr-CH"/>
        </w:rPr>
        <w:t>J’ai bien réussi à suivre le planning initial, jusqu’au moment où j’étais bloqué pour l’historisation des prix. Je devais finir le panier et les commande le 7</w:t>
      </w:r>
      <w:r w:rsidRPr="000965BC">
        <w:rPr>
          <w:vertAlign w:val="superscript"/>
          <w:lang w:eastAsia="fr-CH"/>
        </w:rPr>
        <w:t>ème</w:t>
      </w:r>
      <w:r>
        <w:rPr>
          <w:lang w:eastAsia="fr-CH"/>
        </w:rPr>
        <w:t xml:space="preserve"> jour mais cela m’a pris beaucoup plus de temps.</w:t>
      </w:r>
      <w:r w:rsidR="00714D7B">
        <w:rPr>
          <w:lang w:eastAsia="fr-CH"/>
        </w:rPr>
        <w:t xml:space="preserve"> J’ai fini la gestion de commandes et l’historisation le 8</w:t>
      </w:r>
      <w:r w:rsidR="00714D7B" w:rsidRPr="00714D7B">
        <w:rPr>
          <w:vertAlign w:val="superscript"/>
          <w:lang w:eastAsia="fr-CH"/>
        </w:rPr>
        <w:t>ème</w:t>
      </w:r>
      <w:r w:rsidR="00714D7B">
        <w:rPr>
          <w:lang w:eastAsia="fr-CH"/>
        </w:rPr>
        <w:t xml:space="preserve"> jour, car M. Bonvin m’a aiguillé sur une possible solution pour régler le problème de l’historisation des prix.</w:t>
      </w:r>
      <w:r>
        <w:rPr>
          <w:lang w:eastAsia="fr-CH"/>
        </w:rPr>
        <w:t xml:space="preserve"> </w:t>
      </w:r>
      <w:r w:rsidR="00AE0F1D">
        <w:rPr>
          <w:lang w:eastAsia="fr-CH"/>
        </w:rPr>
        <w:t xml:space="preserve">J’ai par la suite rattrapé mon retard </w:t>
      </w:r>
      <w:r w:rsidR="00993DE1">
        <w:rPr>
          <w:lang w:eastAsia="fr-CH"/>
        </w:rPr>
        <w:t>le mardi 22.05. Sinon en globalité j’ai bien été dans les temps.</w:t>
      </w:r>
    </w:p>
    <w:p w:rsidR="000965BC" w:rsidRDefault="000965BC" w:rsidP="000965BC">
      <w:pPr>
        <w:pStyle w:val="Titre2"/>
      </w:pPr>
      <w:bookmarkStart w:id="132" w:name="_Toc514942700"/>
      <w:r>
        <w:t>Difficulté rencontrée</w:t>
      </w:r>
      <w:bookmarkEnd w:id="132"/>
    </w:p>
    <w:p w:rsidR="000965BC" w:rsidRPr="000965BC" w:rsidRDefault="000965BC" w:rsidP="000965BC">
      <w:pPr>
        <w:rPr>
          <w:lang w:eastAsia="fr-CH"/>
        </w:rPr>
      </w:pPr>
      <w:r>
        <w:rPr>
          <w:lang w:eastAsia="fr-CH"/>
        </w:rPr>
        <w:t xml:space="preserve">La partie </w:t>
      </w:r>
      <w:r w:rsidR="004A244E">
        <w:rPr>
          <w:lang w:eastAsia="fr-CH"/>
        </w:rPr>
        <w:t xml:space="preserve">la plus compliquée à implémenter pour moi était, l’historisation des prix. J’ai prix énormément de temps pour faire la requête jusqu’à que je change un peu la base de données car </w:t>
      </w:r>
      <w:r w:rsidR="002B51ED">
        <w:rPr>
          <w:lang w:eastAsia="fr-CH"/>
        </w:rPr>
        <w:t>il n’était pas</w:t>
      </w:r>
      <w:r w:rsidR="004A244E">
        <w:rPr>
          <w:lang w:eastAsia="fr-CH"/>
        </w:rPr>
        <w:t xml:space="preserve"> possible d’afficher le prix avec sa date.</w:t>
      </w:r>
      <w:r w:rsidR="006F08E4">
        <w:rPr>
          <w:lang w:eastAsia="fr-CH"/>
        </w:rPr>
        <w:t xml:space="preserve"> J’ai réussi par la suite</w:t>
      </w:r>
      <w:r w:rsidR="0081521B">
        <w:rPr>
          <w:lang w:eastAsia="fr-CH"/>
        </w:rPr>
        <w:t xml:space="preserve"> à rattraper le retard</w:t>
      </w:r>
      <w:r w:rsidR="006F08E4">
        <w:rPr>
          <w:lang w:eastAsia="fr-CH"/>
        </w:rPr>
        <w:t xml:space="preserve"> </w:t>
      </w:r>
      <w:r w:rsidR="0081521B">
        <w:rPr>
          <w:lang w:eastAsia="fr-CH"/>
        </w:rPr>
        <w:t>en changeant la base de données et en modifiant ma requête.</w:t>
      </w:r>
    </w:p>
    <w:p w:rsidR="000965BC" w:rsidRDefault="000965BC" w:rsidP="000965BC">
      <w:pPr>
        <w:pStyle w:val="Titre2"/>
      </w:pPr>
      <w:bookmarkStart w:id="133" w:name="_Toc514942701"/>
      <w:r>
        <w:t>Mon ressenti</w:t>
      </w:r>
      <w:bookmarkEnd w:id="133"/>
    </w:p>
    <w:p w:rsidR="00223365" w:rsidRPr="00223365" w:rsidRDefault="00223365" w:rsidP="00223365">
      <w:pPr>
        <w:rPr>
          <w:lang w:eastAsia="fr-CH"/>
        </w:rPr>
      </w:pPr>
      <w:r>
        <w:rPr>
          <w:lang w:eastAsia="fr-CH"/>
        </w:rPr>
        <w:t xml:space="preserve">Je suis satisfait </w:t>
      </w:r>
      <w:r w:rsidR="00993DE1">
        <w:rPr>
          <w:lang w:eastAsia="fr-CH"/>
        </w:rPr>
        <w:t xml:space="preserve">du </w:t>
      </w:r>
      <w:r>
        <w:rPr>
          <w:lang w:eastAsia="fr-CH"/>
        </w:rPr>
        <w:t xml:space="preserve">travail que j’ai produit. J’étais </w:t>
      </w:r>
      <w:r w:rsidR="0081521B">
        <w:rPr>
          <w:lang w:eastAsia="fr-CH"/>
        </w:rPr>
        <w:t xml:space="preserve">vraiment motivé pour réaliser ce travail, malgré que j’ai rencontré quelques problèmes qui m’ont beaucoup </w:t>
      </w:r>
      <w:r w:rsidR="00D827E7">
        <w:rPr>
          <w:lang w:eastAsia="fr-CH"/>
        </w:rPr>
        <w:t>ralenti</w:t>
      </w:r>
      <w:r w:rsidR="0081521B">
        <w:rPr>
          <w:lang w:eastAsia="fr-CH"/>
        </w:rPr>
        <w:t xml:space="preserve"> dans mon développement.</w:t>
      </w:r>
      <w:r w:rsidR="00D827E7">
        <w:rPr>
          <w:lang w:eastAsia="fr-CH"/>
        </w:rPr>
        <w:t xml:space="preserve"> Je trouve avoir bien résumé ces 4 années au sein du CFPT dans ce travail. Je tiens à remercier M. Bonvin pour avoir accepté de me suivre pour mon projet et de m’avoir aiguillé pour mon projet.</w:t>
      </w:r>
    </w:p>
    <w:p w:rsidR="000965BC" w:rsidRDefault="000965BC" w:rsidP="000965BC">
      <w:pPr>
        <w:pStyle w:val="Titre2"/>
      </w:pPr>
      <w:bookmarkStart w:id="134" w:name="_Toc514942702"/>
      <w:r>
        <w:t>Améliorations possibles</w:t>
      </w:r>
      <w:bookmarkEnd w:id="134"/>
    </w:p>
    <w:p w:rsidR="00223365" w:rsidRDefault="00223365" w:rsidP="00223365">
      <w:pPr>
        <w:rPr>
          <w:lang w:eastAsia="fr-CH"/>
        </w:rPr>
      </w:pPr>
      <w:r>
        <w:rPr>
          <w:lang w:eastAsia="fr-CH"/>
        </w:rPr>
        <w:t>Il y a plusieurs choses qui pourraient être améliorées dans mon projet :</w:t>
      </w:r>
    </w:p>
    <w:p w:rsidR="004F1130" w:rsidRDefault="004F1130" w:rsidP="004F1130">
      <w:pPr>
        <w:pStyle w:val="Paragraphedeliste"/>
        <w:numPr>
          <w:ilvl w:val="0"/>
          <w:numId w:val="32"/>
        </w:numPr>
      </w:pPr>
      <w:r>
        <w:t>Avoir une interface pour que l’administrateur puisse modifier le solde des utilisateurs.</w:t>
      </w:r>
    </w:p>
    <w:p w:rsidR="004F1130" w:rsidRDefault="004F1130" w:rsidP="004F1130">
      <w:pPr>
        <w:pStyle w:val="Paragraphedeliste"/>
        <w:numPr>
          <w:ilvl w:val="0"/>
          <w:numId w:val="32"/>
        </w:numPr>
      </w:pPr>
      <w:r>
        <w:t>Que l’utilisateur puisse modifier ses données depuis le site.</w:t>
      </w:r>
    </w:p>
    <w:p w:rsidR="004F1130" w:rsidRDefault="004F1130" w:rsidP="004F1130">
      <w:pPr>
        <w:pStyle w:val="Paragraphedeliste"/>
        <w:numPr>
          <w:ilvl w:val="0"/>
          <w:numId w:val="32"/>
        </w:numPr>
      </w:pPr>
      <w:r>
        <w:t xml:space="preserve">Avoir des messages de confirmations lors de </w:t>
      </w:r>
      <w:r w:rsidR="00D8429F">
        <w:t>la commande d’un panier.</w:t>
      </w:r>
    </w:p>
    <w:p w:rsidR="009254F0" w:rsidRDefault="009254F0" w:rsidP="004F1130">
      <w:pPr>
        <w:pStyle w:val="Paragraphedeliste"/>
        <w:numPr>
          <w:ilvl w:val="0"/>
          <w:numId w:val="32"/>
        </w:numPr>
      </w:pPr>
      <w:r>
        <w:t>Pouvoir ajouter plus qu’un article lors de l’ajout d’un article dans le panier.</w:t>
      </w:r>
    </w:p>
    <w:p w:rsidR="00202DE4" w:rsidRDefault="00202DE4" w:rsidP="00202DE4">
      <w:pPr>
        <w:pStyle w:val="Titre1"/>
      </w:pPr>
      <w:bookmarkStart w:id="135" w:name="_Toc514942703"/>
      <w:r>
        <w:t>Bibliographies</w:t>
      </w:r>
      <w:bookmarkEnd w:id="135"/>
    </w:p>
    <w:p w:rsidR="00202DE4" w:rsidRDefault="00202DE4" w:rsidP="00202DE4">
      <w:pPr>
        <w:pStyle w:val="Titre2"/>
      </w:pPr>
      <w:bookmarkStart w:id="136" w:name="_Toc514942704"/>
      <w:r>
        <w:t>Site utilisés</w:t>
      </w:r>
      <w:bookmarkEnd w:id="136"/>
    </w:p>
    <w:p w:rsidR="00202DE4" w:rsidRDefault="00993C6A" w:rsidP="00993C6A">
      <w:pPr>
        <w:pStyle w:val="Paragraphedeliste"/>
        <w:numPr>
          <w:ilvl w:val="0"/>
          <w:numId w:val="34"/>
        </w:numPr>
      </w:pPr>
      <w:hyperlink r:id="rId42" w:history="1">
        <w:r w:rsidRPr="00CA332E">
          <w:rPr>
            <w:rStyle w:val="Lienhypertexte"/>
          </w:rPr>
          <w:t>https://stackoverflow.com/</w:t>
        </w:r>
      </w:hyperlink>
    </w:p>
    <w:p w:rsidR="00993C6A" w:rsidRDefault="00993C6A" w:rsidP="00993C6A">
      <w:pPr>
        <w:pStyle w:val="Paragraphedeliste"/>
        <w:numPr>
          <w:ilvl w:val="0"/>
          <w:numId w:val="34"/>
        </w:numPr>
      </w:pPr>
      <w:hyperlink r:id="rId43" w:history="1">
        <w:r w:rsidRPr="00CA332E">
          <w:rPr>
            <w:rStyle w:val="Lienhypertexte"/>
          </w:rPr>
          <w:t>http://php.net/</w:t>
        </w:r>
      </w:hyperlink>
    </w:p>
    <w:p w:rsidR="00993C6A" w:rsidRDefault="00993C6A" w:rsidP="00993C6A">
      <w:pPr>
        <w:pStyle w:val="Paragraphedeliste"/>
        <w:numPr>
          <w:ilvl w:val="0"/>
          <w:numId w:val="34"/>
        </w:numPr>
      </w:pPr>
      <w:hyperlink r:id="rId44" w:history="1">
        <w:r w:rsidRPr="00CA332E">
          <w:rPr>
            <w:rStyle w:val="Lienhypertexte"/>
          </w:rPr>
          <w:t>http://getbootstrap.com/</w:t>
        </w:r>
      </w:hyperlink>
    </w:p>
    <w:p w:rsidR="00993C6A" w:rsidRDefault="00993C6A" w:rsidP="00993C6A">
      <w:pPr>
        <w:pStyle w:val="Paragraphedeliste"/>
        <w:numPr>
          <w:ilvl w:val="0"/>
          <w:numId w:val="34"/>
        </w:numPr>
      </w:pPr>
      <w:hyperlink r:id="rId45" w:history="1">
        <w:r w:rsidRPr="00CA332E">
          <w:rPr>
            <w:rStyle w:val="Lienhypertexte"/>
          </w:rPr>
          <w:t>https://github.com/</w:t>
        </w:r>
      </w:hyperlink>
    </w:p>
    <w:p w:rsidR="00993C6A" w:rsidRDefault="00993C6A" w:rsidP="00993C6A">
      <w:pPr>
        <w:pStyle w:val="Paragraphedeliste"/>
        <w:numPr>
          <w:ilvl w:val="0"/>
          <w:numId w:val="34"/>
        </w:numPr>
      </w:pPr>
      <w:hyperlink r:id="rId46" w:history="1">
        <w:r w:rsidRPr="00CA332E">
          <w:rPr>
            <w:rStyle w:val="Lienhypertexte"/>
          </w:rPr>
          <w:t>https://www.w3schools.com/</w:t>
        </w:r>
      </w:hyperlink>
    </w:p>
    <w:p w:rsidR="00BA29FA" w:rsidRDefault="00993C6A" w:rsidP="00993C6A">
      <w:pPr>
        <w:pStyle w:val="Paragraphedeliste"/>
        <w:numPr>
          <w:ilvl w:val="0"/>
          <w:numId w:val="34"/>
        </w:numPr>
      </w:pPr>
      <w:hyperlink r:id="rId47" w:history="1">
        <w:r w:rsidRPr="00993C6A">
          <w:rPr>
            <w:rStyle w:val="Lienhypertexte"/>
          </w:rPr>
          <w:t>https://openclassrooms.com/</w:t>
        </w:r>
      </w:hyperlink>
    </w:p>
    <w:p w:rsidR="00993C6A" w:rsidRPr="00BA29FA" w:rsidRDefault="00BA29FA" w:rsidP="00BA29FA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223365" w:rsidRDefault="009E7E7E" w:rsidP="009E7E7E">
      <w:pPr>
        <w:pStyle w:val="Titre1"/>
        <w:rPr>
          <w:lang w:eastAsia="fr-CH"/>
        </w:rPr>
      </w:pPr>
      <w:bookmarkStart w:id="137" w:name="_Toc514942705"/>
      <w:r>
        <w:rPr>
          <w:lang w:eastAsia="fr-CH"/>
        </w:rPr>
        <w:t>Table des illustrations</w:t>
      </w:r>
      <w:bookmarkEnd w:id="137"/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r>
        <w:rPr>
          <w:lang w:eastAsia="fr-CH"/>
        </w:rPr>
        <w:fldChar w:fldCharType="begin"/>
      </w:r>
      <w:r>
        <w:rPr>
          <w:lang w:eastAsia="fr-CH"/>
        </w:rPr>
        <w:instrText xml:space="preserve"> TOC \h \z \c "Figure" </w:instrText>
      </w:r>
      <w:r>
        <w:rPr>
          <w:lang w:eastAsia="fr-CH"/>
        </w:rPr>
        <w:fldChar w:fldCharType="separate"/>
      </w:r>
      <w:hyperlink w:anchor="_Toc514941933" w:history="1">
        <w:r w:rsidRPr="00361AC0">
          <w:rPr>
            <w:rStyle w:val="Lienhypertexte"/>
            <w:noProof/>
          </w:rPr>
          <w:t>Figure 1 - Modele conceptuel de 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4" w:history="1">
        <w:r w:rsidRPr="00361AC0">
          <w:rPr>
            <w:rStyle w:val="Lienhypertexte"/>
            <w:noProof/>
          </w:rPr>
          <w:t>Figure 2 - planning initi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5" w:history="1">
        <w:r w:rsidRPr="00361AC0">
          <w:rPr>
            <w:rStyle w:val="Lienhypertexte"/>
            <w:noProof/>
          </w:rPr>
          <w:t>Figure 3 - plan du s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6" w:history="1">
        <w:r w:rsidRPr="00361AC0">
          <w:rPr>
            <w:rStyle w:val="Lienhypertexte"/>
            <w:noProof/>
          </w:rPr>
          <w:t>Figure 4 -  page d’accueil du site 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7" w:history="1">
        <w:r w:rsidRPr="00361AC0">
          <w:rPr>
            <w:rStyle w:val="Lienhypertexte"/>
            <w:noProof/>
          </w:rPr>
          <w:t>Figure 5 - Page de connex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8" w:history="1">
        <w:r w:rsidRPr="00361AC0">
          <w:rPr>
            <w:rStyle w:val="Lienhypertexte"/>
            <w:noProof/>
          </w:rPr>
          <w:t>Figure 6 - Page d’in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39" w:history="1">
        <w:r w:rsidRPr="00361AC0">
          <w:rPr>
            <w:rStyle w:val="Lienhypertexte"/>
            <w:noProof/>
          </w:rPr>
          <w:t>Figure 7 - PAGE DES PRODUI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0" w:history="1">
        <w:r w:rsidRPr="00361AC0">
          <w:rPr>
            <w:rStyle w:val="Lienhypertexte"/>
            <w:noProof/>
          </w:rPr>
          <w:t>Figure 8 - Page arti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1" w:history="1">
        <w:r w:rsidRPr="00361AC0">
          <w:rPr>
            <w:rStyle w:val="Lienhypertexte"/>
            <w:noProof/>
          </w:rPr>
          <w:t>Figure 9 - Page de l’arti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2" w:history="1">
        <w:r w:rsidRPr="00361AC0">
          <w:rPr>
            <w:rStyle w:val="Lienhypertexte"/>
            <w:noProof/>
          </w:rPr>
          <w:t>Figure 10 – pani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3" w:history="1">
        <w:r w:rsidRPr="00361AC0">
          <w:rPr>
            <w:rStyle w:val="Lienhypertexte"/>
            <w:noProof/>
          </w:rPr>
          <w:t>Figure 11 - Page de pai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4" w:history="1">
        <w:r w:rsidRPr="00361AC0">
          <w:rPr>
            <w:rStyle w:val="Lienhypertexte"/>
            <w:noProof/>
          </w:rPr>
          <w:t>Figure 12 - page d'administ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5" w:history="1">
        <w:r w:rsidRPr="00361AC0">
          <w:rPr>
            <w:rStyle w:val="Lienhypertexte"/>
            <w:noProof/>
          </w:rPr>
          <w:t>Figure 13 - page de validation des utilisateu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6" w:history="1">
        <w:r w:rsidRPr="00361AC0">
          <w:rPr>
            <w:rStyle w:val="Lienhypertexte"/>
            <w:noProof/>
          </w:rPr>
          <w:t>Figure 14 - Page produits administr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7" w:history="1">
        <w:r w:rsidRPr="00361AC0">
          <w:rPr>
            <w:rStyle w:val="Lienhypertexte"/>
            <w:noProof/>
          </w:rPr>
          <w:t>Figure 15 - PAGE D'AJOUT D'ARTI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8" w:history="1">
        <w:r w:rsidRPr="00361AC0">
          <w:rPr>
            <w:rStyle w:val="Lienhypertexte"/>
            <w:noProof/>
          </w:rPr>
          <w:t>Figure 16 - Modification d'un produ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49" w:history="1">
        <w:r w:rsidRPr="00361AC0">
          <w:rPr>
            <w:rStyle w:val="Lienhypertexte"/>
            <w:noProof/>
          </w:rPr>
          <w:t>Figure 17 - page article administra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0" w:history="1">
        <w:r w:rsidRPr="00361AC0">
          <w:rPr>
            <w:rStyle w:val="Lienhypertexte"/>
            <w:noProof/>
          </w:rPr>
          <w:t>Figure 18 - modal de confirmation de suppression d'arti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1" w:history="1">
        <w:r w:rsidRPr="00361AC0">
          <w:rPr>
            <w:rStyle w:val="Lienhypertexte"/>
            <w:noProof/>
          </w:rPr>
          <w:t>Figure 19 - Modele LOGIQUE de la base de donne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2" w:history="1">
        <w:r w:rsidRPr="00361AC0">
          <w:rPr>
            <w:rStyle w:val="Lienhypertexte"/>
            <w:noProof/>
          </w:rPr>
          <w:t>Figure 20 - Table artic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3" w:history="1">
        <w:r w:rsidRPr="00361AC0">
          <w:rPr>
            <w:rStyle w:val="Lienhypertexte"/>
            <w:noProof/>
          </w:rPr>
          <w:t>Figure 21 - Table articles_concernant_comman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4" w:history="1">
        <w:r w:rsidRPr="00361AC0">
          <w:rPr>
            <w:rStyle w:val="Lienhypertexte"/>
            <w:noProof/>
          </w:rPr>
          <w:t>Figure 22 - Table categor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5" w:history="1">
        <w:r w:rsidRPr="00361AC0">
          <w:rPr>
            <w:rStyle w:val="Lienhypertexte"/>
            <w:noProof/>
          </w:rPr>
          <w:t>Figure 23 - tABLE CLIENT_PASSANT_COMMAN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6" w:history="1">
        <w:r w:rsidRPr="00361AC0">
          <w:rPr>
            <w:rStyle w:val="Lienhypertexte"/>
            <w:noProof/>
          </w:rPr>
          <w:t>Figure 24 - table cli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7" w:history="1">
        <w:r w:rsidRPr="00361AC0">
          <w:rPr>
            <w:rStyle w:val="Lienhypertexte"/>
            <w:noProof/>
          </w:rPr>
          <w:t>Figure 25 - table fac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8" w:history="1">
        <w:r w:rsidRPr="00361AC0">
          <w:rPr>
            <w:rStyle w:val="Lienhypertexte"/>
            <w:noProof/>
          </w:rPr>
          <w:t>Figure 26 - Table panier_comman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59" w:history="1">
        <w:r w:rsidRPr="00361AC0">
          <w:rPr>
            <w:rStyle w:val="Lienhypertexte"/>
            <w:noProof/>
          </w:rPr>
          <w:t>Figure 27 - table portemonna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60" w:history="1">
        <w:r w:rsidRPr="00361AC0">
          <w:rPr>
            <w:rStyle w:val="Lienhypertexte"/>
            <w:noProof/>
          </w:rPr>
          <w:t>Figure 28 - table prixartic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61" w:history="1">
        <w:r w:rsidRPr="00361AC0">
          <w:rPr>
            <w:rStyle w:val="Lienhypertexte"/>
            <w:noProof/>
          </w:rPr>
          <w:t>Figure 29 - table utilisateu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noProof/>
          <w:sz w:val="22"/>
          <w:lang w:eastAsia="fr-CH"/>
        </w:rPr>
      </w:pPr>
      <w:hyperlink w:anchor="_Toc514941962" w:history="1">
        <w:r w:rsidRPr="00361AC0">
          <w:rPr>
            <w:rStyle w:val="Lienhypertexte"/>
            <w:noProof/>
          </w:rPr>
          <w:t>Figure 30 - plan du s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E7E" w:rsidRDefault="009E7E7E">
      <w:pPr>
        <w:pStyle w:val="Tabledesillustrations"/>
        <w:tabs>
          <w:tab w:val="right" w:leader="dot" w:pos="9062"/>
        </w:tabs>
        <w:rPr>
          <w:rStyle w:val="Lienhypertexte"/>
          <w:noProof/>
        </w:rPr>
      </w:pPr>
      <w:hyperlink w:anchor="_Toc514941963" w:history="1">
        <w:r w:rsidRPr="00361AC0">
          <w:rPr>
            <w:rStyle w:val="Lienhypertexte"/>
            <w:noProof/>
          </w:rPr>
          <w:t>Figure 31 - Planning fi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941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2F0F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9E7E7E" w:rsidRPr="009E7E7E" w:rsidRDefault="009E7E7E" w:rsidP="009E7E7E"/>
    <w:p w:rsidR="009E7E7E" w:rsidRDefault="009E7E7E" w:rsidP="009E7E7E">
      <w:pPr>
        <w:pStyle w:val="Titre1"/>
      </w:pPr>
      <w:bookmarkStart w:id="138" w:name="_Toc514942706"/>
      <w:r>
        <w:t>Annexes</w:t>
      </w:r>
      <w:bookmarkEnd w:id="138"/>
    </w:p>
    <w:p w:rsidR="009E7E7E" w:rsidRDefault="009E7E7E" w:rsidP="009E7E7E">
      <w:pPr>
        <w:pStyle w:val="Paragraphedeliste"/>
        <w:numPr>
          <w:ilvl w:val="0"/>
          <w:numId w:val="33"/>
        </w:numPr>
      </w:pPr>
      <w:r>
        <w:t>Manuel utilisateur</w:t>
      </w:r>
    </w:p>
    <w:p w:rsidR="009E7E7E" w:rsidRDefault="009E7E7E" w:rsidP="009E7E7E">
      <w:pPr>
        <w:pStyle w:val="Paragraphedeliste"/>
        <w:numPr>
          <w:ilvl w:val="0"/>
          <w:numId w:val="33"/>
        </w:numPr>
      </w:pPr>
      <w:r>
        <w:t>Code source</w:t>
      </w:r>
    </w:p>
    <w:p w:rsidR="009E7E7E" w:rsidRPr="009E7E7E" w:rsidRDefault="009E7E7E" w:rsidP="009E7E7E">
      <w:pPr>
        <w:pStyle w:val="Paragraphedeliste"/>
        <w:numPr>
          <w:ilvl w:val="0"/>
          <w:numId w:val="33"/>
        </w:numPr>
      </w:pPr>
      <w:r>
        <w:t>Journal de bord manuscrit</w:t>
      </w:r>
    </w:p>
    <w:p w:rsidR="009E7E7E" w:rsidRPr="009E7E7E" w:rsidRDefault="009E7E7E" w:rsidP="009E7E7E">
      <w:pPr>
        <w:rPr>
          <w:lang w:eastAsia="fr-CH"/>
        </w:rPr>
      </w:pPr>
      <w:r>
        <w:rPr>
          <w:lang w:eastAsia="fr-CH"/>
        </w:rPr>
        <w:fldChar w:fldCharType="end"/>
      </w:r>
    </w:p>
    <w:sectPr w:rsidR="009E7E7E" w:rsidRPr="009E7E7E" w:rsidSect="00AB1D01">
      <w:headerReference w:type="default" r:id="rId48"/>
      <w:footerReference w:type="default" r:id="rId49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3EFE" w:rsidRDefault="00603EFE" w:rsidP="00AB1D01">
      <w:pPr>
        <w:spacing w:after="0" w:line="240" w:lineRule="auto"/>
      </w:pPr>
      <w:r>
        <w:separator/>
      </w:r>
    </w:p>
  </w:endnote>
  <w:endnote w:type="continuationSeparator" w:id="0">
    <w:p w:rsidR="00603EFE" w:rsidRDefault="00603EFE" w:rsidP="00AB1D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ontserrat Medium">
    <w:altName w:val="Courier New"/>
    <w:panose1 w:val="00000600000000000000"/>
    <w:charset w:val="00"/>
    <w:family w:val="auto"/>
    <w:pitch w:val="variable"/>
    <w:sig w:usb0="2000020F" w:usb1="00000003" w:usb2="00000000" w:usb3="00000000" w:csb0="00000197" w:csb1="00000000"/>
  </w:font>
  <w:font w:name="Montserrat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0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ontserrat Light">
    <w:panose1 w:val="000004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F1D" w:rsidRPr="007B5542" w:rsidRDefault="00AE0F1D">
    <w:pPr>
      <w:pStyle w:val="Pieddepage"/>
    </w:pPr>
    <w:r>
      <w:t>Sportweab</w:t>
    </w:r>
    <w:r w:rsidRPr="007B5542">
      <w:tab/>
      <w:t xml:space="preserve">Page </w:t>
    </w:r>
    <w:r w:rsidRPr="007B5542">
      <w:rPr>
        <w:b/>
      </w:rPr>
      <w:fldChar w:fldCharType="begin"/>
    </w:r>
    <w:r w:rsidRPr="007B5542">
      <w:rPr>
        <w:b/>
      </w:rPr>
      <w:instrText xml:space="preserve"> PAGE  \* Arabic  \* MERGEFORMAT </w:instrText>
    </w:r>
    <w:r w:rsidRPr="007B5542">
      <w:rPr>
        <w:b/>
      </w:rPr>
      <w:fldChar w:fldCharType="separate"/>
    </w:r>
    <w:r w:rsidR="00B72F0F">
      <w:rPr>
        <w:b/>
        <w:noProof/>
      </w:rPr>
      <w:t>4</w:t>
    </w:r>
    <w:r w:rsidRPr="007B5542">
      <w:rPr>
        <w:b/>
      </w:rPr>
      <w:fldChar w:fldCharType="end"/>
    </w:r>
    <w:r w:rsidRPr="007B5542">
      <w:t xml:space="preserve"> sur </w:t>
    </w:r>
    <w:r w:rsidRPr="007B5542">
      <w:rPr>
        <w:b/>
      </w:rPr>
      <w:fldChar w:fldCharType="begin"/>
    </w:r>
    <w:r w:rsidRPr="007B5542">
      <w:rPr>
        <w:b/>
      </w:rPr>
      <w:instrText xml:space="preserve"> NUMPAGES  \* Arabic  \* MERGEFORMAT </w:instrText>
    </w:r>
    <w:r w:rsidRPr="007B5542">
      <w:rPr>
        <w:b/>
      </w:rPr>
      <w:fldChar w:fldCharType="separate"/>
    </w:r>
    <w:r w:rsidR="00B72F0F">
      <w:rPr>
        <w:b/>
        <w:noProof/>
      </w:rPr>
      <w:t>41</w:t>
    </w:r>
    <w:r w:rsidRPr="007B5542">
      <w:rPr>
        <w:b/>
      </w:rPr>
      <w:fldChar w:fldCharType="end"/>
    </w:r>
    <w:r w:rsidRPr="007B5542">
      <w:tab/>
      <w:t>Version 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3EFE" w:rsidRDefault="00603EFE" w:rsidP="00AB1D01">
      <w:pPr>
        <w:spacing w:after="0" w:line="240" w:lineRule="auto"/>
      </w:pPr>
      <w:r>
        <w:separator/>
      </w:r>
    </w:p>
  </w:footnote>
  <w:footnote w:type="continuationSeparator" w:id="0">
    <w:p w:rsidR="00603EFE" w:rsidRDefault="00603EFE" w:rsidP="00AB1D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0F1D" w:rsidRDefault="00AE0F1D">
    <w:pPr>
      <w:pStyle w:val="En-tte"/>
    </w:pPr>
    <w:r>
      <w:t>Damjan Jovanovic</w:t>
    </w:r>
    <w:r>
      <w:tab/>
      <w:t>Documentation Technique</w:t>
    </w:r>
    <w:r>
      <w:tab/>
      <w:t>08.05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A7FB1"/>
    <w:multiLevelType w:val="hybridMultilevel"/>
    <w:tmpl w:val="E4A4E3FA"/>
    <w:lvl w:ilvl="0" w:tplc="AB2659EE">
      <w:start w:val="1"/>
      <w:numFmt w:val="decimal"/>
      <w:lvlText w:val="%1."/>
      <w:lvlJc w:val="left"/>
      <w:pPr>
        <w:ind w:left="1152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872" w:hanging="360"/>
      </w:pPr>
    </w:lvl>
    <w:lvl w:ilvl="2" w:tplc="100C001B" w:tentative="1">
      <w:start w:val="1"/>
      <w:numFmt w:val="lowerRoman"/>
      <w:lvlText w:val="%3."/>
      <w:lvlJc w:val="right"/>
      <w:pPr>
        <w:ind w:left="2592" w:hanging="180"/>
      </w:pPr>
    </w:lvl>
    <w:lvl w:ilvl="3" w:tplc="100C000F" w:tentative="1">
      <w:start w:val="1"/>
      <w:numFmt w:val="decimal"/>
      <w:lvlText w:val="%4."/>
      <w:lvlJc w:val="left"/>
      <w:pPr>
        <w:ind w:left="3312" w:hanging="360"/>
      </w:pPr>
    </w:lvl>
    <w:lvl w:ilvl="4" w:tplc="100C0019" w:tentative="1">
      <w:start w:val="1"/>
      <w:numFmt w:val="lowerLetter"/>
      <w:lvlText w:val="%5."/>
      <w:lvlJc w:val="left"/>
      <w:pPr>
        <w:ind w:left="4032" w:hanging="360"/>
      </w:pPr>
    </w:lvl>
    <w:lvl w:ilvl="5" w:tplc="100C001B" w:tentative="1">
      <w:start w:val="1"/>
      <w:numFmt w:val="lowerRoman"/>
      <w:lvlText w:val="%6."/>
      <w:lvlJc w:val="right"/>
      <w:pPr>
        <w:ind w:left="4752" w:hanging="180"/>
      </w:pPr>
    </w:lvl>
    <w:lvl w:ilvl="6" w:tplc="100C000F" w:tentative="1">
      <w:start w:val="1"/>
      <w:numFmt w:val="decimal"/>
      <w:lvlText w:val="%7."/>
      <w:lvlJc w:val="left"/>
      <w:pPr>
        <w:ind w:left="5472" w:hanging="360"/>
      </w:pPr>
    </w:lvl>
    <w:lvl w:ilvl="7" w:tplc="100C0019" w:tentative="1">
      <w:start w:val="1"/>
      <w:numFmt w:val="lowerLetter"/>
      <w:lvlText w:val="%8."/>
      <w:lvlJc w:val="left"/>
      <w:pPr>
        <w:ind w:left="6192" w:hanging="360"/>
      </w:pPr>
    </w:lvl>
    <w:lvl w:ilvl="8" w:tplc="100C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" w15:restartNumberingAfterBreak="0">
    <w:nsid w:val="04804D03"/>
    <w:multiLevelType w:val="hybridMultilevel"/>
    <w:tmpl w:val="92A6936A"/>
    <w:lvl w:ilvl="0" w:tplc="10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D05FBA"/>
    <w:multiLevelType w:val="hybridMultilevel"/>
    <w:tmpl w:val="473E98E2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2B4BDC"/>
    <w:multiLevelType w:val="hybridMultilevel"/>
    <w:tmpl w:val="1D86DCAA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940498"/>
    <w:multiLevelType w:val="hybridMultilevel"/>
    <w:tmpl w:val="ED509D1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4A05DA"/>
    <w:multiLevelType w:val="hybridMultilevel"/>
    <w:tmpl w:val="7E2CD59A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7E551E"/>
    <w:multiLevelType w:val="hybridMultilevel"/>
    <w:tmpl w:val="690695D8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E72F7"/>
    <w:multiLevelType w:val="hybridMultilevel"/>
    <w:tmpl w:val="6C7C4B4C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DB1FDB"/>
    <w:multiLevelType w:val="hybridMultilevel"/>
    <w:tmpl w:val="957C55D6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1207016"/>
    <w:multiLevelType w:val="hybridMultilevel"/>
    <w:tmpl w:val="8858FBBC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7E12EB"/>
    <w:multiLevelType w:val="hybridMultilevel"/>
    <w:tmpl w:val="F0687D4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80740F"/>
    <w:multiLevelType w:val="hybridMultilevel"/>
    <w:tmpl w:val="563EFB0A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0068F2"/>
    <w:multiLevelType w:val="hybridMultilevel"/>
    <w:tmpl w:val="93AA4E1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E6343B"/>
    <w:multiLevelType w:val="hybridMultilevel"/>
    <w:tmpl w:val="EACE983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16519C"/>
    <w:multiLevelType w:val="hybridMultilevel"/>
    <w:tmpl w:val="46D015C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C45FBC"/>
    <w:multiLevelType w:val="hybridMultilevel"/>
    <w:tmpl w:val="F752B436"/>
    <w:lvl w:ilvl="0" w:tplc="AB2659EE">
      <w:start w:val="1"/>
      <w:numFmt w:val="decimal"/>
      <w:lvlText w:val="%1."/>
      <w:lvlJc w:val="left"/>
      <w:pPr>
        <w:ind w:left="108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800" w:hanging="360"/>
      </w:pPr>
    </w:lvl>
    <w:lvl w:ilvl="2" w:tplc="100C001B" w:tentative="1">
      <w:start w:val="1"/>
      <w:numFmt w:val="lowerRoman"/>
      <w:lvlText w:val="%3."/>
      <w:lvlJc w:val="right"/>
      <w:pPr>
        <w:ind w:left="2520" w:hanging="180"/>
      </w:pPr>
    </w:lvl>
    <w:lvl w:ilvl="3" w:tplc="100C000F" w:tentative="1">
      <w:start w:val="1"/>
      <w:numFmt w:val="decimal"/>
      <w:lvlText w:val="%4."/>
      <w:lvlJc w:val="left"/>
      <w:pPr>
        <w:ind w:left="3240" w:hanging="360"/>
      </w:pPr>
    </w:lvl>
    <w:lvl w:ilvl="4" w:tplc="100C0019" w:tentative="1">
      <w:start w:val="1"/>
      <w:numFmt w:val="lowerLetter"/>
      <w:lvlText w:val="%5."/>
      <w:lvlJc w:val="left"/>
      <w:pPr>
        <w:ind w:left="3960" w:hanging="360"/>
      </w:pPr>
    </w:lvl>
    <w:lvl w:ilvl="5" w:tplc="100C001B" w:tentative="1">
      <w:start w:val="1"/>
      <w:numFmt w:val="lowerRoman"/>
      <w:lvlText w:val="%6."/>
      <w:lvlJc w:val="right"/>
      <w:pPr>
        <w:ind w:left="4680" w:hanging="180"/>
      </w:pPr>
    </w:lvl>
    <w:lvl w:ilvl="6" w:tplc="100C000F" w:tentative="1">
      <w:start w:val="1"/>
      <w:numFmt w:val="decimal"/>
      <w:lvlText w:val="%7."/>
      <w:lvlJc w:val="left"/>
      <w:pPr>
        <w:ind w:left="5400" w:hanging="360"/>
      </w:pPr>
    </w:lvl>
    <w:lvl w:ilvl="7" w:tplc="100C0019" w:tentative="1">
      <w:start w:val="1"/>
      <w:numFmt w:val="lowerLetter"/>
      <w:lvlText w:val="%8."/>
      <w:lvlJc w:val="left"/>
      <w:pPr>
        <w:ind w:left="6120" w:hanging="360"/>
      </w:pPr>
    </w:lvl>
    <w:lvl w:ilvl="8" w:tplc="10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2146236"/>
    <w:multiLevelType w:val="hybridMultilevel"/>
    <w:tmpl w:val="E5FA3BA2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283606"/>
    <w:multiLevelType w:val="hybridMultilevel"/>
    <w:tmpl w:val="6F28B47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714476"/>
    <w:multiLevelType w:val="hybridMultilevel"/>
    <w:tmpl w:val="4B7C2DA0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304BBC"/>
    <w:multiLevelType w:val="hybridMultilevel"/>
    <w:tmpl w:val="60449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0A216B"/>
    <w:multiLevelType w:val="hybridMultilevel"/>
    <w:tmpl w:val="637E57C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6602AC"/>
    <w:multiLevelType w:val="hybridMultilevel"/>
    <w:tmpl w:val="4844EB2A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EAE28BA"/>
    <w:multiLevelType w:val="hybridMultilevel"/>
    <w:tmpl w:val="5A1683B8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2B5D08"/>
    <w:multiLevelType w:val="hybridMultilevel"/>
    <w:tmpl w:val="8D3A511C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946357"/>
    <w:multiLevelType w:val="hybridMultilevel"/>
    <w:tmpl w:val="AD065FCC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865ED7"/>
    <w:multiLevelType w:val="hybridMultilevel"/>
    <w:tmpl w:val="48125F12"/>
    <w:lvl w:ilvl="0" w:tplc="10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403BC4"/>
    <w:multiLevelType w:val="hybridMultilevel"/>
    <w:tmpl w:val="40DCC14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953005"/>
    <w:multiLevelType w:val="multilevel"/>
    <w:tmpl w:val="10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6DC45A04"/>
    <w:multiLevelType w:val="hybridMultilevel"/>
    <w:tmpl w:val="0A9C77D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02653E"/>
    <w:multiLevelType w:val="hybridMultilevel"/>
    <w:tmpl w:val="946C6B8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35F4CC1"/>
    <w:multiLevelType w:val="hybridMultilevel"/>
    <w:tmpl w:val="8ED89126"/>
    <w:lvl w:ilvl="0" w:tplc="10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6420C9C"/>
    <w:multiLevelType w:val="hybridMultilevel"/>
    <w:tmpl w:val="03007436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7F75F7"/>
    <w:multiLevelType w:val="hybridMultilevel"/>
    <w:tmpl w:val="CE68095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D566A9"/>
    <w:multiLevelType w:val="hybridMultilevel"/>
    <w:tmpl w:val="8220A99A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6"/>
  </w:num>
  <w:num w:numId="3">
    <w:abstractNumId w:val="18"/>
  </w:num>
  <w:num w:numId="4">
    <w:abstractNumId w:val="33"/>
  </w:num>
  <w:num w:numId="5">
    <w:abstractNumId w:val="21"/>
  </w:num>
  <w:num w:numId="6">
    <w:abstractNumId w:val="16"/>
  </w:num>
  <w:num w:numId="7">
    <w:abstractNumId w:val="22"/>
  </w:num>
  <w:num w:numId="8">
    <w:abstractNumId w:val="7"/>
  </w:num>
  <w:num w:numId="9">
    <w:abstractNumId w:val="32"/>
  </w:num>
  <w:num w:numId="10">
    <w:abstractNumId w:val="14"/>
  </w:num>
  <w:num w:numId="11">
    <w:abstractNumId w:val="31"/>
  </w:num>
  <w:num w:numId="12">
    <w:abstractNumId w:val="29"/>
  </w:num>
  <w:num w:numId="13">
    <w:abstractNumId w:val="12"/>
  </w:num>
  <w:num w:numId="14">
    <w:abstractNumId w:val="17"/>
  </w:num>
  <w:num w:numId="15">
    <w:abstractNumId w:val="13"/>
  </w:num>
  <w:num w:numId="16">
    <w:abstractNumId w:val="28"/>
  </w:num>
  <w:num w:numId="17">
    <w:abstractNumId w:val="0"/>
  </w:num>
  <w:num w:numId="18">
    <w:abstractNumId w:val="23"/>
  </w:num>
  <w:num w:numId="19">
    <w:abstractNumId w:val="5"/>
  </w:num>
  <w:num w:numId="20">
    <w:abstractNumId w:val="26"/>
  </w:num>
  <w:num w:numId="21">
    <w:abstractNumId w:val="15"/>
  </w:num>
  <w:num w:numId="22">
    <w:abstractNumId w:val="10"/>
  </w:num>
  <w:num w:numId="23">
    <w:abstractNumId w:val="3"/>
  </w:num>
  <w:num w:numId="24">
    <w:abstractNumId w:val="2"/>
  </w:num>
  <w:num w:numId="25">
    <w:abstractNumId w:val="4"/>
  </w:num>
  <w:num w:numId="26">
    <w:abstractNumId w:val="20"/>
  </w:num>
  <w:num w:numId="27">
    <w:abstractNumId w:val="19"/>
  </w:num>
  <w:num w:numId="28">
    <w:abstractNumId w:val="9"/>
  </w:num>
  <w:num w:numId="29">
    <w:abstractNumId w:val="8"/>
  </w:num>
  <w:num w:numId="30">
    <w:abstractNumId w:val="24"/>
  </w:num>
  <w:num w:numId="31">
    <w:abstractNumId w:val="11"/>
  </w:num>
  <w:num w:numId="32">
    <w:abstractNumId w:val="1"/>
  </w:num>
  <w:num w:numId="33">
    <w:abstractNumId w:val="30"/>
  </w:num>
  <w:num w:numId="3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AA"/>
    <w:rsid w:val="00005587"/>
    <w:rsid w:val="00012802"/>
    <w:rsid w:val="000128D9"/>
    <w:rsid w:val="000254EB"/>
    <w:rsid w:val="000643E3"/>
    <w:rsid w:val="00064B82"/>
    <w:rsid w:val="00075D67"/>
    <w:rsid w:val="00084070"/>
    <w:rsid w:val="00085AF5"/>
    <w:rsid w:val="00092F41"/>
    <w:rsid w:val="000965BC"/>
    <w:rsid w:val="00096614"/>
    <w:rsid w:val="00097AF8"/>
    <w:rsid w:val="000A65AC"/>
    <w:rsid w:val="000B47CB"/>
    <w:rsid w:val="000D74A0"/>
    <w:rsid w:val="000E36A7"/>
    <w:rsid w:val="000E4F8A"/>
    <w:rsid w:val="000F26C7"/>
    <w:rsid w:val="0010540B"/>
    <w:rsid w:val="0010751A"/>
    <w:rsid w:val="0011406F"/>
    <w:rsid w:val="001173C9"/>
    <w:rsid w:val="0012044B"/>
    <w:rsid w:val="00155AAA"/>
    <w:rsid w:val="00163C11"/>
    <w:rsid w:val="00180EC2"/>
    <w:rsid w:val="001C1A67"/>
    <w:rsid w:val="001C2622"/>
    <w:rsid w:val="001C4EA1"/>
    <w:rsid w:val="001D38C3"/>
    <w:rsid w:val="001E36AD"/>
    <w:rsid w:val="001E462D"/>
    <w:rsid w:val="00202DE4"/>
    <w:rsid w:val="002047C3"/>
    <w:rsid w:val="00207F92"/>
    <w:rsid w:val="00223365"/>
    <w:rsid w:val="00225ED3"/>
    <w:rsid w:val="002612CD"/>
    <w:rsid w:val="00280618"/>
    <w:rsid w:val="002A5C12"/>
    <w:rsid w:val="002B157F"/>
    <w:rsid w:val="002B51ED"/>
    <w:rsid w:val="002B75B2"/>
    <w:rsid w:val="002D696F"/>
    <w:rsid w:val="002E788D"/>
    <w:rsid w:val="002F7FA2"/>
    <w:rsid w:val="003273A7"/>
    <w:rsid w:val="00332D59"/>
    <w:rsid w:val="00350E55"/>
    <w:rsid w:val="00352979"/>
    <w:rsid w:val="003675BE"/>
    <w:rsid w:val="003719F5"/>
    <w:rsid w:val="003775DA"/>
    <w:rsid w:val="0038197E"/>
    <w:rsid w:val="00393357"/>
    <w:rsid w:val="003C1CA0"/>
    <w:rsid w:val="003D3F26"/>
    <w:rsid w:val="003E6F10"/>
    <w:rsid w:val="00400337"/>
    <w:rsid w:val="00400A56"/>
    <w:rsid w:val="004020AD"/>
    <w:rsid w:val="00406BFC"/>
    <w:rsid w:val="00425887"/>
    <w:rsid w:val="0043274F"/>
    <w:rsid w:val="00457A3C"/>
    <w:rsid w:val="00490638"/>
    <w:rsid w:val="004A244E"/>
    <w:rsid w:val="004A26BD"/>
    <w:rsid w:val="004A50C6"/>
    <w:rsid w:val="004A6AA6"/>
    <w:rsid w:val="004A7143"/>
    <w:rsid w:val="004B4468"/>
    <w:rsid w:val="004B7203"/>
    <w:rsid w:val="004D253F"/>
    <w:rsid w:val="004D6C2E"/>
    <w:rsid w:val="004F0079"/>
    <w:rsid w:val="004F1130"/>
    <w:rsid w:val="004F48D9"/>
    <w:rsid w:val="005266A3"/>
    <w:rsid w:val="00530C3F"/>
    <w:rsid w:val="00541AAE"/>
    <w:rsid w:val="00545D18"/>
    <w:rsid w:val="00547C26"/>
    <w:rsid w:val="00561E4B"/>
    <w:rsid w:val="0056755C"/>
    <w:rsid w:val="00573DC3"/>
    <w:rsid w:val="00576D91"/>
    <w:rsid w:val="005844FA"/>
    <w:rsid w:val="00586FE9"/>
    <w:rsid w:val="00587CA0"/>
    <w:rsid w:val="005954D3"/>
    <w:rsid w:val="005B62EF"/>
    <w:rsid w:val="005D495D"/>
    <w:rsid w:val="005E1E95"/>
    <w:rsid w:val="005E6415"/>
    <w:rsid w:val="005F7A55"/>
    <w:rsid w:val="00603EFE"/>
    <w:rsid w:val="006114CC"/>
    <w:rsid w:val="00614BDB"/>
    <w:rsid w:val="00637FE5"/>
    <w:rsid w:val="0064674A"/>
    <w:rsid w:val="00662BB0"/>
    <w:rsid w:val="00681F28"/>
    <w:rsid w:val="006831E5"/>
    <w:rsid w:val="006858C4"/>
    <w:rsid w:val="006C1732"/>
    <w:rsid w:val="006C207E"/>
    <w:rsid w:val="006D72CD"/>
    <w:rsid w:val="006E0103"/>
    <w:rsid w:val="006E4345"/>
    <w:rsid w:val="006F08E4"/>
    <w:rsid w:val="0070002D"/>
    <w:rsid w:val="00714D7B"/>
    <w:rsid w:val="007154B7"/>
    <w:rsid w:val="00736F53"/>
    <w:rsid w:val="00751BDE"/>
    <w:rsid w:val="0075699F"/>
    <w:rsid w:val="0076079B"/>
    <w:rsid w:val="00766979"/>
    <w:rsid w:val="00777613"/>
    <w:rsid w:val="00792944"/>
    <w:rsid w:val="0079365C"/>
    <w:rsid w:val="00793EDD"/>
    <w:rsid w:val="00794BDF"/>
    <w:rsid w:val="007B5542"/>
    <w:rsid w:val="007C045F"/>
    <w:rsid w:val="007C41EB"/>
    <w:rsid w:val="007E53D3"/>
    <w:rsid w:val="00812F20"/>
    <w:rsid w:val="0081521B"/>
    <w:rsid w:val="008231C2"/>
    <w:rsid w:val="00831F83"/>
    <w:rsid w:val="00842E56"/>
    <w:rsid w:val="008622CA"/>
    <w:rsid w:val="008666C7"/>
    <w:rsid w:val="00872786"/>
    <w:rsid w:val="008978AC"/>
    <w:rsid w:val="008A0493"/>
    <w:rsid w:val="008A4E46"/>
    <w:rsid w:val="008B445A"/>
    <w:rsid w:val="008B6B63"/>
    <w:rsid w:val="008C62C8"/>
    <w:rsid w:val="008D1C8B"/>
    <w:rsid w:val="008F7C85"/>
    <w:rsid w:val="009004AB"/>
    <w:rsid w:val="0090074F"/>
    <w:rsid w:val="00903E15"/>
    <w:rsid w:val="00910C39"/>
    <w:rsid w:val="00917AD5"/>
    <w:rsid w:val="009254F0"/>
    <w:rsid w:val="0094599F"/>
    <w:rsid w:val="00956535"/>
    <w:rsid w:val="00993C6A"/>
    <w:rsid w:val="00993DE1"/>
    <w:rsid w:val="009A1BB1"/>
    <w:rsid w:val="009B780C"/>
    <w:rsid w:val="009C6E6B"/>
    <w:rsid w:val="009D3F1D"/>
    <w:rsid w:val="009D49A1"/>
    <w:rsid w:val="009E7E7E"/>
    <w:rsid w:val="00A02BB0"/>
    <w:rsid w:val="00A176ED"/>
    <w:rsid w:val="00A3215E"/>
    <w:rsid w:val="00A32A36"/>
    <w:rsid w:val="00A340C5"/>
    <w:rsid w:val="00A379B1"/>
    <w:rsid w:val="00A64980"/>
    <w:rsid w:val="00A80FE3"/>
    <w:rsid w:val="00A85752"/>
    <w:rsid w:val="00AB141F"/>
    <w:rsid w:val="00AB1D01"/>
    <w:rsid w:val="00AB685B"/>
    <w:rsid w:val="00AC2366"/>
    <w:rsid w:val="00AC321B"/>
    <w:rsid w:val="00AD4122"/>
    <w:rsid w:val="00AD44B4"/>
    <w:rsid w:val="00AE0E5F"/>
    <w:rsid w:val="00AE0F1D"/>
    <w:rsid w:val="00AF4EE1"/>
    <w:rsid w:val="00AF668B"/>
    <w:rsid w:val="00B209BC"/>
    <w:rsid w:val="00B20B2C"/>
    <w:rsid w:val="00B66B50"/>
    <w:rsid w:val="00B72F0F"/>
    <w:rsid w:val="00BA29FA"/>
    <w:rsid w:val="00BE0D51"/>
    <w:rsid w:val="00C2325A"/>
    <w:rsid w:val="00C3063B"/>
    <w:rsid w:val="00C34E7F"/>
    <w:rsid w:val="00C40142"/>
    <w:rsid w:val="00C411BD"/>
    <w:rsid w:val="00C52163"/>
    <w:rsid w:val="00C571B6"/>
    <w:rsid w:val="00C71F39"/>
    <w:rsid w:val="00C75DF1"/>
    <w:rsid w:val="00C96AA9"/>
    <w:rsid w:val="00CA1D01"/>
    <w:rsid w:val="00CB50A6"/>
    <w:rsid w:val="00CC7A45"/>
    <w:rsid w:val="00CE0DE3"/>
    <w:rsid w:val="00CF5EAD"/>
    <w:rsid w:val="00CF69E1"/>
    <w:rsid w:val="00D034FF"/>
    <w:rsid w:val="00D25BD0"/>
    <w:rsid w:val="00D446F3"/>
    <w:rsid w:val="00D55157"/>
    <w:rsid w:val="00D60DAB"/>
    <w:rsid w:val="00D823D9"/>
    <w:rsid w:val="00D827E7"/>
    <w:rsid w:val="00D8345B"/>
    <w:rsid w:val="00D8429F"/>
    <w:rsid w:val="00D8666B"/>
    <w:rsid w:val="00DA227F"/>
    <w:rsid w:val="00DD2B05"/>
    <w:rsid w:val="00E0298B"/>
    <w:rsid w:val="00E1574B"/>
    <w:rsid w:val="00E26AF0"/>
    <w:rsid w:val="00E26B81"/>
    <w:rsid w:val="00E329EA"/>
    <w:rsid w:val="00E449E1"/>
    <w:rsid w:val="00E46ED5"/>
    <w:rsid w:val="00E50C9B"/>
    <w:rsid w:val="00E6205E"/>
    <w:rsid w:val="00E76995"/>
    <w:rsid w:val="00E84794"/>
    <w:rsid w:val="00E84D8F"/>
    <w:rsid w:val="00E90B41"/>
    <w:rsid w:val="00E90BDF"/>
    <w:rsid w:val="00EA22A9"/>
    <w:rsid w:val="00ED460A"/>
    <w:rsid w:val="00EE3A98"/>
    <w:rsid w:val="00F04A1F"/>
    <w:rsid w:val="00F07A72"/>
    <w:rsid w:val="00F170C9"/>
    <w:rsid w:val="00F33694"/>
    <w:rsid w:val="00F35811"/>
    <w:rsid w:val="00F37BCF"/>
    <w:rsid w:val="00F402F9"/>
    <w:rsid w:val="00F41EB5"/>
    <w:rsid w:val="00F51FAD"/>
    <w:rsid w:val="00F5792B"/>
    <w:rsid w:val="00F955F6"/>
    <w:rsid w:val="00FA2124"/>
    <w:rsid w:val="00FE19E4"/>
    <w:rsid w:val="00FE3A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EF11AE2"/>
  <w15:chartTrackingRefBased/>
  <w15:docId w15:val="{4EDBC7EF-27B3-4982-94A7-A9B827EDD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2B05"/>
    <w:pPr>
      <w:jc w:val="both"/>
    </w:pPr>
    <w:rPr>
      <w:rFonts w:ascii="Montserrat Medium" w:hAnsi="Montserrat Medium"/>
      <w:sz w:val="23"/>
    </w:rPr>
  </w:style>
  <w:style w:type="paragraph" w:styleId="Titre1">
    <w:name w:val="heading 1"/>
    <w:basedOn w:val="Normal"/>
    <w:next w:val="Normal"/>
    <w:link w:val="Titre1Car"/>
    <w:uiPriority w:val="9"/>
    <w:qFormat/>
    <w:rsid w:val="0010751A"/>
    <w:pPr>
      <w:keepNext/>
      <w:keepLines/>
      <w:numPr>
        <w:numId w:val="1"/>
      </w:numPr>
      <w:shd w:val="clear" w:color="auto" w:fill="2E74B5" w:themeFill="accent1" w:themeFillShade="BF"/>
      <w:spacing w:before="240" w:after="0"/>
      <w:outlineLvl w:val="0"/>
    </w:pPr>
    <w:rPr>
      <w:rFonts w:eastAsiaTheme="majorEastAsia" w:cstheme="majorBidi"/>
      <w:color w:val="FFFFFF" w:themeColor="background1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10751A"/>
    <w:pPr>
      <w:numPr>
        <w:ilvl w:val="1"/>
        <w:numId w:val="1"/>
      </w:numPr>
      <w:shd w:val="clear" w:color="auto" w:fill="9CC2E5" w:themeFill="accent1" w:themeFillTint="99"/>
      <w:spacing w:before="240" w:after="80" w:line="264" w:lineRule="auto"/>
      <w:outlineLvl w:val="1"/>
    </w:pPr>
    <w:rPr>
      <w:rFonts w:cs="Times New Roman"/>
      <w:b/>
      <w:color w:val="FFFFFF" w:themeColor="background1"/>
      <w:spacing w:val="20"/>
      <w:kern w:val="24"/>
      <w:sz w:val="28"/>
      <w:szCs w:val="28"/>
      <w:lang w:eastAsia="fr-CH"/>
      <w14:ligatures w14:val="standardContextual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10751A"/>
    <w:pPr>
      <w:numPr>
        <w:ilvl w:val="2"/>
        <w:numId w:val="1"/>
      </w:numPr>
      <w:shd w:val="clear" w:color="auto" w:fill="BDD6EE" w:themeFill="accent1" w:themeFillTint="66"/>
      <w:spacing w:before="240" w:after="60" w:line="264" w:lineRule="auto"/>
      <w:outlineLvl w:val="2"/>
    </w:pPr>
    <w:rPr>
      <w:rFonts w:cs="Times New Roman"/>
      <w:b/>
      <w:color w:val="000000" w:themeColor="text1"/>
      <w:spacing w:val="10"/>
      <w:kern w:val="24"/>
      <w:szCs w:val="24"/>
      <w:lang w:eastAsia="fr-CH"/>
      <w14:ligatures w14:val="standardContextual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012802"/>
    <w:pPr>
      <w:numPr>
        <w:ilvl w:val="3"/>
        <w:numId w:val="1"/>
      </w:numPr>
      <w:shd w:val="clear" w:color="auto" w:fill="DEEAF6" w:themeFill="accent1" w:themeFillTint="33"/>
      <w:spacing w:before="240" w:after="0" w:line="264" w:lineRule="auto"/>
      <w:outlineLvl w:val="3"/>
    </w:pPr>
    <w:rPr>
      <w:rFonts w:cs="Times New Roman"/>
      <w:caps/>
      <w:spacing w:val="14"/>
      <w:kern w:val="24"/>
      <w:lang w:eastAsia="fr-CH"/>
      <w14:ligatures w14:val="standardContextual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C40142"/>
    <w:pPr>
      <w:numPr>
        <w:ilvl w:val="4"/>
        <w:numId w:val="1"/>
      </w:numPr>
      <w:spacing w:before="200" w:after="0" w:line="264" w:lineRule="auto"/>
      <w:outlineLvl w:val="4"/>
    </w:pPr>
    <w:rPr>
      <w:rFonts w:ascii="Montserrat" w:hAnsi="Montserrat" w:cs="Times New Roman"/>
      <w:b/>
      <w:color w:val="44546A" w:themeColor="text2"/>
      <w:spacing w:val="10"/>
      <w:kern w:val="24"/>
      <w:szCs w:val="26"/>
      <w:lang w:eastAsia="fr-CH"/>
      <w14:ligatures w14:val="standardContextual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155AAA"/>
    <w:pPr>
      <w:numPr>
        <w:ilvl w:val="5"/>
        <w:numId w:val="1"/>
      </w:numPr>
      <w:spacing w:after="0" w:line="264" w:lineRule="auto"/>
      <w:outlineLvl w:val="5"/>
    </w:pPr>
    <w:rPr>
      <w:rFonts w:cs="Times New Roman"/>
      <w:b/>
      <w:color w:val="ED7D31" w:themeColor="accent2"/>
      <w:spacing w:val="10"/>
      <w:kern w:val="24"/>
      <w:szCs w:val="20"/>
      <w:lang w:eastAsia="fr-CH"/>
      <w14:ligatures w14:val="standardContextual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155AAA"/>
    <w:pPr>
      <w:numPr>
        <w:ilvl w:val="6"/>
        <w:numId w:val="1"/>
      </w:numPr>
      <w:spacing w:after="0" w:line="264" w:lineRule="auto"/>
      <w:outlineLvl w:val="6"/>
    </w:pPr>
    <w:rPr>
      <w:rFonts w:cs="Times New Roman"/>
      <w:smallCaps/>
      <w:color w:val="000000" w:themeColor="text1"/>
      <w:spacing w:val="10"/>
      <w:kern w:val="24"/>
      <w:szCs w:val="20"/>
      <w:lang w:eastAsia="fr-CH"/>
      <w14:ligatures w14:val="standardContextual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155AAA"/>
    <w:pPr>
      <w:numPr>
        <w:ilvl w:val="7"/>
        <w:numId w:val="1"/>
      </w:numPr>
      <w:spacing w:after="0" w:line="264" w:lineRule="auto"/>
      <w:outlineLvl w:val="7"/>
    </w:pPr>
    <w:rPr>
      <w:rFonts w:cs="Times New Roman"/>
      <w:b/>
      <w:i/>
      <w:color w:val="5B9BD5" w:themeColor="accent1"/>
      <w:spacing w:val="10"/>
      <w:kern w:val="24"/>
      <w:sz w:val="24"/>
      <w:szCs w:val="20"/>
      <w:lang w:eastAsia="fr-CH"/>
      <w14:ligatures w14:val="standardContextual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155AAA"/>
    <w:pPr>
      <w:numPr>
        <w:ilvl w:val="8"/>
        <w:numId w:val="1"/>
      </w:numPr>
      <w:spacing w:after="0" w:line="264" w:lineRule="auto"/>
      <w:outlineLvl w:val="8"/>
    </w:pPr>
    <w:rPr>
      <w:rFonts w:cs="Times New Roman"/>
      <w:b/>
      <w:caps/>
      <w:color w:val="A5A5A5" w:themeColor="accent3"/>
      <w:spacing w:val="40"/>
      <w:kern w:val="24"/>
      <w:sz w:val="20"/>
      <w:szCs w:val="20"/>
      <w:lang w:eastAsia="fr-CH"/>
      <w14:ligatures w14:val="standardContextu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10751A"/>
    <w:rPr>
      <w:rFonts w:ascii="Montserrat Medium" w:eastAsiaTheme="majorEastAsia" w:hAnsi="Montserrat Medium" w:cstheme="majorBidi"/>
      <w:color w:val="FFFFFF" w:themeColor="background1"/>
      <w:sz w:val="32"/>
      <w:szCs w:val="32"/>
      <w:shd w:val="clear" w:color="auto" w:fill="2E74B5" w:themeFill="accent1" w:themeFillShade="BF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155AAA"/>
    <w:pPr>
      <w:outlineLvl w:val="9"/>
    </w:pPr>
    <w:rPr>
      <w:lang w:eastAsia="fr-CH"/>
    </w:rPr>
  </w:style>
  <w:style w:type="character" w:customStyle="1" w:styleId="Titre2Car">
    <w:name w:val="Titre 2 Car"/>
    <w:basedOn w:val="Policepardfaut"/>
    <w:link w:val="Titre2"/>
    <w:uiPriority w:val="9"/>
    <w:rsid w:val="0010751A"/>
    <w:rPr>
      <w:rFonts w:ascii="Montserrat Medium" w:hAnsi="Montserrat Medium" w:cs="Times New Roman"/>
      <w:b/>
      <w:color w:val="FFFFFF" w:themeColor="background1"/>
      <w:spacing w:val="20"/>
      <w:kern w:val="24"/>
      <w:sz w:val="28"/>
      <w:szCs w:val="28"/>
      <w:shd w:val="clear" w:color="auto" w:fill="9CC2E5" w:themeFill="accent1" w:themeFillTint="99"/>
      <w:lang w:eastAsia="fr-CH"/>
      <w14:ligatures w14:val="standardContextual"/>
    </w:rPr>
  </w:style>
  <w:style w:type="character" w:customStyle="1" w:styleId="Titre3Car">
    <w:name w:val="Titre 3 Car"/>
    <w:basedOn w:val="Policepardfaut"/>
    <w:link w:val="Titre3"/>
    <w:uiPriority w:val="9"/>
    <w:rsid w:val="0010751A"/>
    <w:rPr>
      <w:rFonts w:ascii="Montserrat Medium" w:hAnsi="Montserrat Medium" w:cs="Times New Roman"/>
      <w:b/>
      <w:color w:val="000000" w:themeColor="text1"/>
      <w:spacing w:val="10"/>
      <w:kern w:val="24"/>
      <w:sz w:val="23"/>
      <w:szCs w:val="24"/>
      <w:shd w:val="clear" w:color="auto" w:fill="BDD6EE" w:themeFill="accent1" w:themeFillTint="66"/>
      <w:lang w:eastAsia="fr-CH"/>
      <w14:ligatures w14:val="standardContextual"/>
    </w:rPr>
  </w:style>
  <w:style w:type="character" w:customStyle="1" w:styleId="Titre4Car">
    <w:name w:val="Titre 4 Car"/>
    <w:basedOn w:val="Policepardfaut"/>
    <w:link w:val="Titre4"/>
    <w:uiPriority w:val="9"/>
    <w:rsid w:val="00012802"/>
    <w:rPr>
      <w:rFonts w:ascii="Montserrat Medium" w:hAnsi="Montserrat Medium" w:cs="Times New Roman"/>
      <w:caps/>
      <w:spacing w:val="14"/>
      <w:kern w:val="24"/>
      <w:sz w:val="23"/>
      <w:shd w:val="clear" w:color="auto" w:fill="DEEAF6" w:themeFill="accent1" w:themeFillTint="33"/>
      <w:lang w:eastAsia="fr-CH"/>
      <w14:ligatures w14:val="standardContextual"/>
    </w:rPr>
  </w:style>
  <w:style w:type="character" w:customStyle="1" w:styleId="Titre5Car">
    <w:name w:val="Titre 5 Car"/>
    <w:basedOn w:val="Policepardfaut"/>
    <w:link w:val="Titre5"/>
    <w:uiPriority w:val="9"/>
    <w:semiHidden/>
    <w:rsid w:val="00C40142"/>
    <w:rPr>
      <w:rFonts w:ascii="Montserrat" w:hAnsi="Montserrat" w:cs="Times New Roman"/>
      <w:b/>
      <w:color w:val="44546A" w:themeColor="text2"/>
      <w:spacing w:val="10"/>
      <w:kern w:val="24"/>
      <w:sz w:val="23"/>
      <w:szCs w:val="26"/>
      <w:lang w:eastAsia="fr-CH"/>
      <w14:ligatures w14:val="standardContextual"/>
    </w:rPr>
  </w:style>
  <w:style w:type="character" w:customStyle="1" w:styleId="Titre6Car">
    <w:name w:val="Titre 6 Car"/>
    <w:basedOn w:val="Policepardfaut"/>
    <w:link w:val="Titre6"/>
    <w:uiPriority w:val="9"/>
    <w:semiHidden/>
    <w:rsid w:val="00155AAA"/>
    <w:rPr>
      <w:rFonts w:cs="Times New Roman"/>
      <w:b/>
      <w:color w:val="ED7D31" w:themeColor="accent2"/>
      <w:spacing w:val="10"/>
      <w:kern w:val="24"/>
      <w:sz w:val="23"/>
      <w:szCs w:val="20"/>
      <w:lang w:eastAsia="fr-CH"/>
      <w14:ligatures w14:val="standardContextual"/>
    </w:rPr>
  </w:style>
  <w:style w:type="character" w:customStyle="1" w:styleId="Titre7Car">
    <w:name w:val="Titre 7 Car"/>
    <w:basedOn w:val="Policepardfaut"/>
    <w:link w:val="Titre7"/>
    <w:uiPriority w:val="9"/>
    <w:semiHidden/>
    <w:rsid w:val="00155AAA"/>
    <w:rPr>
      <w:rFonts w:cs="Times New Roman"/>
      <w:smallCaps/>
      <w:color w:val="000000" w:themeColor="text1"/>
      <w:spacing w:val="10"/>
      <w:kern w:val="24"/>
      <w:sz w:val="23"/>
      <w:szCs w:val="20"/>
      <w:lang w:eastAsia="fr-CH"/>
      <w14:ligatures w14:val="standardContextual"/>
    </w:rPr>
  </w:style>
  <w:style w:type="character" w:customStyle="1" w:styleId="Titre8Car">
    <w:name w:val="Titre 8 Car"/>
    <w:basedOn w:val="Policepardfaut"/>
    <w:link w:val="Titre8"/>
    <w:uiPriority w:val="9"/>
    <w:semiHidden/>
    <w:rsid w:val="00155AAA"/>
    <w:rPr>
      <w:rFonts w:cs="Times New Roman"/>
      <w:b/>
      <w:i/>
      <w:color w:val="5B9BD5" w:themeColor="accent1"/>
      <w:spacing w:val="10"/>
      <w:kern w:val="24"/>
      <w:sz w:val="24"/>
      <w:szCs w:val="20"/>
      <w:lang w:eastAsia="fr-CH"/>
      <w14:ligatures w14:val="standardContextual"/>
    </w:rPr>
  </w:style>
  <w:style w:type="character" w:customStyle="1" w:styleId="Titre9Car">
    <w:name w:val="Titre 9 Car"/>
    <w:basedOn w:val="Policepardfaut"/>
    <w:link w:val="Titre9"/>
    <w:uiPriority w:val="9"/>
    <w:semiHidden/>
    <w:rsid w:val="00155AAA"/>
    <w:rPr>
      <w:rFonts w:cs="Times New Roman"/>
      <w:b/>
      <w:caps/>
      <w:color w:val="A5A5A5" w:themeColor="accent3"/>
      <w:spacing w:val="40"/>
      <w:kern w:val="24"/>
      <w:sz w:val="20"/>
      <w:szCs w:val="20"/>
      <w:lang w:eastAsia="fr-CH"/>
      <w14:ligatures w14:val="standardContextual"/>
    </w:rPr>
  </w:style>
  <w:style w:type="paragraph" w:styleId="Lgende">
    <w:name w:val="caption"/>
    <w:basedOn w:val="Normal"/>
    <w:next w:val="Normal"/>
    <w:uiPriority w:val="35"/>
    <w:unhideWhenUsed/>
    <w:rsid w:val="00155AAA"/>
    <w:pPr>
      <w:spacing w:after="180" w:line="264" w:lineRule="auto"/>
    </w:pPr>
    <w:rPr>
      <w:rFonts w:cs="Times New Roman"/>
      <w:b/>
      <w:bCs/>
      <w:caps/>
      <w:kern w:val="24"/>
      <w:sz w:val="16"/>
      <w:szCs w:val="16"/>
      <w:lang w:eastAsia="fr-CH"/>
      <w14:ligatures w14:val="standardContextual"/>
    </w:rPr>
  </w:style>
  <w:style w:type="paragraph" w:styleId="Paragraphedeliste">
    <w:name w:val="List Paragraph"/>
    <w:basedOn w:val="Normal"/>
    <w:uiPriority w:val="34"/>
    <w:unhideWhenUsed/>
    <w:qFormat/>
    <w:rsid w:val="00155AAA"/>
    <w:pPr>
      <w:spacing w:after="180" w:line="264" w:lineRule="auto"/>
      <w:ind w:left="720"/>
      <w:contextualSpacing/>
    </w:pPr>
    <w:rPr>
      <w:rFonts w:cs="Times New Roman"/>
      <w:kern w:val="24"/>
      <w:szCs w:val="20"/>
      <w:lang w:eastAsia="fr-CH"/>
      <w14:ligatures w14:val="standardContextual"/>
    </w:rPr>
  </w:style>
  <w:style w:type="paragraph" w:styleId="TM1">
    <w:name w:val="toc 1"/>
    <w:basedOn w:val="Normal"/>
    <w:next w:val="Normal"/>
    <w:autoRedefine/>
    <w:uiPriority w:val="39"/>
    <w:unhideWhenUsed/>
    <w:rsid w:val="00155AAA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155AAA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155AAA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155AAA"/>
    <w:rPr>
      <w:color w:val="0563C1" w:themeColor="hyperlink"/>
      <w:u w:val="single"/>
    </w:rPr>
  </w:style>
  <w:style w:type="paragraph" w:styleId="Sansinterligne">
    <w:name w:val="No Spacing"/>
    <w:uiPriority w:val="1"/>
    <w:qFormat/>
    <w:rsid w:val="00793EDD"/>
    <w:pPr>
      <w:spacing w:after="0" w:line="240" w:lineRule="auto"/>
    </w:pPr>
    <w:rPr>
      <w:rFonts w:ascii="Montserrat Medium" w:hAnsi="Montserrat Medium"/>
    </w:rPr>
  </w:style>
  <w:style w:type="paragraph" w:styleId="En-tte">
    <w:name w:val="header"/>
    <w:basedOn w:val="Normal"/>
    <w:link w:val="En-tteCar"/>
    <w:uiPriority w:val="99"/>
    <w:unhideWhenUsed/>
    <w:rsid w:val="00AB1D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B1D01"/>
    <w:rPr>
      <w:rFonts w:ascii="Montserrat Medium" w:hAnsi="Montserrat Medium"/>
    </w:rPr>
  </w:style>
  <w:style w:type="paragraph" w:styleId="Pieddepage">
    <w:name w:val="footer"/>
    <w:basedOn w:val="Normal"/>
    <w:link w:val="PieddepageCar"/>
    <w:uiPriority w:val="99"/>
    <w:unhideWhenUsed/>
    <w:rsid w:val="00AB1D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B1D01"/>
    <w:rPr>
      <w:rFonts w:ascii="Montserrat Medium" w:hAnsi="Montserrat Medium"/>
    </w:rPr>
  </w:style>
  <w:style w:type="paragraph" w:styleId="PrformatHTML">
    <w:name w:val="HTML Preformatted"/>
    <w:basedOn w:val="Normal"/>
    <w:link w:val="PrformatHTMLCar"/>
    <w:uiPriority w:val="99"/>
    <w:unhideWhenUsed/>
    <w:rsid w:val="002806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rsid w:val="00280618"/>
    <w:rPr>
      <w:rFonts w:ascii="Courier New" w:eastAsia="Times New Roman" w:hAnsi="Courier New" w:cs="Courier New"/>
      <w:sz w:val="20"/>
      <w:szCs w:val="20"/>
      <w:lang w:eastAsia="fr-CH"/>
    </w:rPr>
  </w:style>
  <w:style w:type="table" w:styleId="Grilledutableau">
    <w:name w:val="Table Grid"/>
    <w:basedOn w:val="TableauNormal"/>
    <w:uiPriority w:val="39"/>
    <w:rsid w:val="002806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abledesillustrations">
    <w:name w:val="table of figures"/>
    <w:basedOn w:val="Normal"/>
    <w:next w:val="Normal"/>
    <w:uiPriority w:val="99"/>
    <w:unhideWhenUsed/>
    <w:rsid w:val="009E7E7E"/>
    <w:pPr>
      <w:spacing w:after="0"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794B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94BD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13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5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9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2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38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3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8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3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04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8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8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9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5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2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7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2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5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7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6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6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2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6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7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77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06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4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9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6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06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4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5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2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87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7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8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4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0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63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56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8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5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0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92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hyperlink" Target="https://stackoverflow.com/" TargetMode="External"/><Relationship Id="rId47" Type="http://schemas.openxmlformats.org/officeDocument/2006/relationships/hyperlink" Target="https://openclassrooms.com/" TargetMode="Externa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hyperlink" Target="https://www.w3schools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package" Target="embeddings/Dessin_Microsoft_Visio.vsdx"/><Relationship Id="rId45" Type="http://schemas.openxmlformats.org/officeDocument/2006/relationships/hyperlink" Target="https://github.com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hyperlink" Target="http://getbootstrap.com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hyperlink" Target="http://php.net/" TargetMode="External"/><Relationship Id="rId48" Type="http://schemas.openxmlformats.org/officeDocument/2006/relationships/header" Target="header1.xml"/><Relationship Id="rId8" Type="http://schemas.openxmlformats.org/officeDocument/2006/relationships/image" Target="media/image1.jpg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3250C0-1F15-4AF3-9495-051DED9E0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8</TotalTime>
  <Pages>41</Pages>
  <Words>6225</Words>
  <Characters>34240</Characters>
  <Application>Microsoft Office Word</Application>
  <DocSecurity>0</DocSecurity>
  <Lines>285</Lines>
  <Paragraphs>8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80</vt:i4>
      </vt:variant>
    </vt:vector>
  </HeadingPairs>
  <TitlesOfParts>
    <vt:vector size="81" baseType="lpstr">
      <vt:lpstr/>
      <vt:lpstr>Introduction</vt:lpstr>
      <vt:lpstr>Rappel du cahier des charges</vt:lpstr>
      <vt:lpstr>    But</vt:lpstr>
      <vt:lpstr>    Spécifications</vt:lpstr>
      <vt:lpstr>    Restrictions</vt:lpstr>
      <vt:lpstr>    Environnement</vt:lpstr>
      <vt:lpstr>    Livrables</vt:lpstr>
      <vt:lpstr>    Modèle conceptuel de base</vt:lpstr>
      <vt:lpstr>    Planning initial</vt:lpstr>
      <vt:lpstr>    Plan du site</vt:lpstr>
      <vt:lpstr>Analyse fonctionnelle</vt:lpstr>
      <vt:lpstr>    Fonctionnalités</vt:lpstr>
      <vt:lpstr>        Inscription</vt:lpstr>
      <vt:lpstr>        Connexion</vt:lpstr>
      <vt:lpstr>        Validations utilisateurs</vt:lpstr>
      <vt:lpstr>        Ajout de produits</vt:lpstr>
      <vt:lpstr>        Modification de produits</vt:lpstr>
      <vt:lpstr>        Suppression de produits</vt:lpstr>
      <vt:lpstr>        Commande</vt:lpstr>
      <vt:lpstr>        Historisation des prix</vt:lpstr>
      <vt:lpstr>    Interfaces</vt:lpstr>
      <vt:lpstr>        Utilisateurs non-authentifiés</vt:lpstr>
      <vt:lpstr>        Utilisateurs authentifiés</vt:lpstr>
      <vt:lpstr>        Administrateur</vt:lpstr>
      <vt:lpstr>Analyse organique</vt:lpstr>
      <vt:lpstr>    Diagramme de la base de données (MLD)</vt:lpstr>
      <vt:lpstr>    Table articles</vt:lpstr>
      <vt:lpstr>    Table articles_concernant_commande</vt:lpstr>
      <vt:lpstr>    Table categories</vt:lpstr>
      <vt:lpstr>    Table client_passant_commande</vt:lpstr>
      <vt:lpstr>    Table clients</vt:lpstr>
      <vt:lpstr>    Table factures</vt:lpstr>
      <vt:lpstr>    Table panier_commandes</vt:lpstr>
      <vt:lpstr>    Table portemonnaie</vt:lpstr>
      <vt:lpstr>    Table prixarticles</vt:lpstr>
      <vt:lpstr>    Tables utilisateurs</vt:lpstr>
      <vt:lpstr>    Plan du site final</vt:lpstr>
      <vt:lpstr>    Fonctions php</vt:lpstr>
      <vt:lpstr>        checkNameLastName($var)</vt:lpstr>
      <vt:lpstr>        OnlyNumbers($var)</vt:lpstr>
      <vt:lpstr>        MinPwd($var)</vt:lpstr>
      <vt:lpstr>        Menu()</vt:lpstr>
      <vt:lpstr>        getCategorie()</vt:lpstr>
      <vt:lpstr>        getArticleByCategories($categorie)</vt:lpstr>
      <vt:lpstr>        getArticleInfo($id)</vt:lpstr>
      <vt:lpstr>        login($login,$pwd)</vt:lpstr>
      <vt:lpstr>        RegisterClient ($nom, $prenom, $adresse, $codePostal, $ville, $pays, $telephone,</vt:lpstr>
      <vt:lpstr>        user_exists($mail)</vt:lpstr>
      <vt:lpstr>        registerUser($mail, $password1)</vt:lpstr>
      <vt:lpstr>        createWallet($idUser)</vt:lpstr>
      <vt:lpstr>        getUserInformation($email)</vt:lpstr>
      <vt:lpstr>        getNotValidateUsers</vt:lpstr>
      <vt:lpstr>        validateUser($idUser)</vt:lpstr>
      <vt:lpstr>        addPrice($prixArticle, $dateFin, $idArticle)</vt:lpstr>
      <vt:lpstr>        updatePrice($idArticle, $idPrixArticle)</vt:lpstr>
      <vt:lpstr>        updatePriceArticle($idArticle, $idPrixArticle)</vt:lpstr>
      <vt:lpstr>        addArticle($nomArticle, $imageArticle, $descriptionArticle, $stock, $idCategorie</vt:lpstr>
      <vt:lpstr>        updateArticle($nomArticle,$imageArticle,$descriptionArticle,$stock, $idCategorie</vt:lpstr>
      <vt:lpstr>        deleteArticle($idArticle)</vt:lpstr>
      <vt:lpstr>        checkoutCart($numCommande, $idClient)</vt:lpstr>
      <vt:lpstr>        addArticleToCart($taille, $idClient, $idArticle, $idPrixArticle)</vt:lpstr>
      <vt:lpstr>        updateStock($idArticle)</vt:lpstr>
      <vt:lpstr>        getCart($idClient)</vt:lpstr>
      <vt:lpstr>        deleteArticleFromCart($idClient, $idCommande)</vt:lpstr>
      <vt:lpstr>        getWallet($idUser)</vt:lpstr>
      <vt:lpstr>        updateWallet($idUtilisateur, $solde)</vt:lpstr>
      <vt:lpstr>        createBills($montant, $allIdCommand)</vt:lpstr>
      <vt:lpstr>        getAllCommands($idUser)</vt:lpstr>
      <vt:lpstr>        getDetailsCommand($idClient,$numCommand)</vt:lpstr>
      <vt:lpstr>        getArticles($categorie,$order,$way)</vt:lpstr>
      <vt:lpstr>Tests</vt:lpstr>
      <vt:lpstr>Conclusion</vt:lpstr>
      <vt:lpstr>    Planning final</vt:lpstr>
      <vt:lpstr>    Difficulté rencontrée</vt:lpstr>
      <vt:lpstr>    Mon ressenti</vt:lpstr>
      <vt:lpstr>    Améliorations possibles</vt:lpstr>
      <vt:lpstr>Bibliographies</vt:lpstr>
      <vt:lpstr>    Site utilisés</vt:lpstr>
      <vt:lpstr>Table des illustrations</vt:lpstr>
      <vt:lpstr>Annexes</vt:lpstr>
    </vt:vector>
  </TitlesOfParts>
  <Company/>
  <LinksUpToDate>false</LinksUpToDate>
  <CharactersWithSpaces>40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eur</dc:creator>
  <cp:keywords/>
  <dc:description/>
  <cp:lastModifiedBy>Administrateur</cp:lastModifiedBy>
  <cp:revision>238</cp:revision>
  <cp:lastPrinted>2018-05-24T14:37:00Z</cp:lastPrinted>
  <dcterms:created xsi:type="dcterms:W3CDTF">2018-05-15T06:31:00Z</dcterms:created>
  <dcterms:modified xsi:type="dcterms:W3CDTF">2018-05-24T14:47:00Z</dcterms:modified>
</cp:coreProperties>
</file>